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AC99A9" w14:textId="5E35E7CB" w:rsidR="00367381" w:rsidRPr="00C23906" w:rsidRDefault="00103439" w:rsidP="00810948">
      <w:pPr>
        <w:pStyle w:val="Standard"/>
        <w:jc w:val="right"/>
        <w:rPr>
          <w:rFonts w:ascii="Trebuchet MS" w:hAnsi="Trebuchet MS"/>
          <w:lang w:val="en-GB"/>
        </w:rPr>
      </w:pPr>
      <w:proofErr w:type="spellStart"/>
      <w:r>
        <w:rPr>
          <w:rFonts w:ascii="Trebuchet MS" w:hAnsi="Trebuchet MS"/>
          <w:b/>
          <w:bCs/>
          <w:lang w:val="en-GB"/>
        </w:rPr>
        <w:t>Wrocław</w:t>
      </w:r>
      <w:proofErr w:type="spellEnd"/>
      <w:r>
        <w:rPr>
          <w:rFonts w:ascii="Trebuchet MS" w:hAnsi="Trebuchet MS"/>
          <w:b/>
          <w:bCs/>
          <w:lang w:val="en-GB"/>
        </w:rPr>
        <w:t xml:space="preserve"> </w:t>
      </w:r>
      <w:r w:rsidR="00044E98">
        <w:rPr>
          <w:rFonts w:ascii="Trebuchet MS" w:hAnsi="Trebuchet MS"/>
          <w:b/>
          <w:bCs/>
          <w:lang w:val="en-GB"/>
        </w:rPr>
        <w:t>0</w:t>
      </w:r>
      <w:r w:rsidR="00AC3C6C">
        <w:rPr>
          <w:rFonts w:ascii="Trebuchet MS" w:hAnsi="Trebuchet MS"/>
          <w:b/>
          <w:bCs/>
          <w:lang w:val="en-GB"/>
        </w:rPr>
        <w:t>1</w:t>
      </w:r>
      <w:r>
        <w:rPr>
          <w:rFonts w:ascii="Trebuchet MS" w:hAnsi="Trebuchet MS"/>
          <w:b/>
          <w:bCs/>
          <w:lang w:val="en-GB"/>
        </w:rPr>
        <w:t>.</w:t>
      </w:r>
      <w:r w:rsidR="003113F6">
        <w:rPr>
          <w:rFonts w:ascii="Trebuchet MS" w:hAnsi="Trebuchet MS"/>
          <w:b/>
          <w:bCs/>
          <w:lang w:val="en-GB"/>
        </w:rPr>
        <w:t>10</w:t>
      </w:r>
      <w:r w:rsidR="00034682">
        <w:rPr>
          <w:rFonts w:ascii="Trebuchet MS" w:hAnsi="Trebuchet MS"/>
          <w:b/>
          <w:bCs/>
          <w:lang w:val="en-GB"/>
        </w:rPr>
        <w:t>.20</w:t>
      </w:r>
      <w:r w:rsidR="00286CC0">
        <w:rPr>
          <w:rFonts w:ascii="Trebuchet MS" w:hAnsi="Trebuchet MS"/>
          <w:b/>
          <w:bCs/>
          <w:lang w:val="en-GB"/>
        </w:rPr>
        <w:t>2</w:t>
      </w:r>
      <w:r w:rsidR="00594AAE">
        <w:rPr>
          <w:rFonts w:ascii="Trebuchet MS" w:hAnsi="Trebuchet MS"/>
          <w:b/>
          <w:bCs/>
          <w:lang w:val="en-GB"/>
        </w:rPr>
        <w:t>3</w:t>
      </w:r>
    </w:p>
    <w:p w14:paraId="7CFD1B2B" w14:textId="77777777" w:rsidR="00BA3B52" w:rsidRDefault="00BA3B52" w:rsidP="00810948">
      <w:pPr>
        <w:pStyle w:val="Standard"/>
        <w:jc w:val="center"/>
        <w:rPr>
          <w:rFonts w:ascii="Trebuchet MS" w:hAnsi="Trebuchet MS"/>
          <w:b/>
          <w:bCs/>
          <w:caps/>
          <w:color w:val="0000FF"/>
          <w:spacing w:val="100"/>
          <w:sz w:val="28"/>
          <w:lang w:val="en-GB"/>
        </w:rPr>
      </w:pPr>
    </w:p>
    <w:p w14:paraId="588FC84D" w14:textId="19CA326C" w:rsidR="00367381" w:rsidRPr="00C23906" w:rsidRDefault="00286CC0" w:rsidP="00810948">
      <w:pPr>
        <w:pStyle w:val="Standard"/>
        <w:jc w:val="center"/>
        <w:rPr>
          <w:rFonts w:ascii="Trebuchet MS" w:hAnsi="Trebuchet MS"/>
          <w:b/>
          <w:bCs/>
          <w:caps/>
          <w:color w:val="0000FF"/>
          <w:spacing w:val="100"/>
          <w:sz w:val="28"/>
          <w:lang w:val="en-GB"/>
        </w:rPr>
      </w:pPr>
      <w:r>
        <w:rPr>
          <w:rFonts w:ascii="Trebuchet MS" w:hAnsi="Trebuchet MS"/>
          <w:b/>
          <w:bCs/>
          <w:caps/>
          <w:color w:val="0000FF"/>
          <w:spacing w:val="100"/>
          <w:sz w:val="28"/>
          <w:lang w:val="en-GB"/>
        </w:rPr>
        <w:t>Cyber</w:t>
      </w:r>
      <w:r w:rsidR="00BA3B52">
        <w:rPr>
          <w:rFonts w:ascii="Trebuchet MS" w:hAnsi="Trebuchet MS"/>
          <w:b/>
          <w:bCs/>
          <w:caps/>
          <w:color w:val="0000FF"/>
          <w:spacing w:val="100"/>
          <w:sz w:val="28"/>
          <w:lang w:val="en-GB"/>
        </w:rPr>
        <w:t>Bezpieczeństwo</w:t>
      </w:r>
      <w:r w:rsidR="00E87271">
        <w:rPr>
          <w:rFonts w:ascii="Trebuchet MS" w:hAnsi="Trebuchet MS"/>
          <w:b/>
          <w:bCs/>
          <w:caps/>
          <w:color w:val="0000FF"/>
          <w:spacing w:val="100"/>
          <w:sz w:val="28"/>
          <w:lang w:val="en-GB"/>
        </w:rPr>
        <w:t xml:space="preserve"> </w:t>
      </w:r>
    </w:p>
    <w:p w14:paraId="1F041EFF" w14:textId="77777777" w:rsidR="00367381" w:rsidRPr="00C23906" w:rsidRDefault="00367381" w:rsidP="00810948">
      <w:pPr>
        <w:pStyle w:val="Standard"/>
        <w:jc w:val="center"/>
        <w:rPr>
          <w:rFonts w:ascii="Trebuchet MS" w:hAnsi="Trebuchet MS"/>
          <w:caps/>
          <w:color w:val="0000FF"/>
          <w:spacing w:val="100"/>
          <w:sz w:val="28"/>
          <w:lang w:val="en-GB"/>
        </w:rPr>
      </w:pPr>
    </w:p>
    <w:p w14:paraId="7C25DB20" w14:textId="77777777" w:rsidR="00367381" w:rsidRPr="00C23906" w:rsidRDefault="00367381" w:rsidP="00810948">
      <w:pPr>
        <w:pStyle w:val="Standard"/>
        <w:jc w:val="center"/>
        <w:rPr>
          <w:rFonts w:ascii="Trebuchet MS" w:hAnsi="Trebuchet MS"/>
          <w:b/>
          <w:caps/>
          <w:color w:val="FF0000"/>
          <w:spacing w:val="40"/>
          <w:lang w:val="en-GB"/>
        </w:rPr>
      </w:pPr>
      <w:r w:rsidRPr="00C23906">
        <w:rPr>
          <w:rFonts w:ascii="Trebuchet MS" w:hAnsi="Trebuchet MS"/>
          <w:b/>
          <w:caps/>
          <w:color w:val="FF0000"/>
          <w:spacing w:val="40"/>
          <w:lang w:val="en-GB"/>
        </w:rPr>
        <w:t xml:space="preserve">Lab </w:t>
      </w:r>
      <w:r w:rsidR="0043083F">
        <w:rPr>
          <w:rFonts w:ascii="Trebuchet MS" w:hAnsi="Trebuchet MS"/>
          <w:b/>
          <w:caps/>
          <w:color w:val="FF0000"/>
          <w:spacing w:val="40"/>
          <w:lang w:val="en-GB"/>
        </w:rPr>
        <w:t>8</w:t>
      </w:r>
    </w:p>
    <w:p w14:paraId="53544732" w14:textId="77777777" w:rsidR="0000201F" w:rsidRPr="0000201F" w:rsidRDefault="00980006" w:rsidP="00810948">
      <w:pPr>
        <w:pStyle w:val="Standard"/>
        <w:numPr>
          <w:ilvl w:val="0"/>
          <w:numId w:val="1"/>
        </w:numPr>
        <w:ind w:left="284" w:hanging="284"/>
        <w:rPr>
          <w:rFonts w:ascii="Trebuchet MS" w:hAnsi="Trebuchet MS"/>
          <w:b/>
          <w:bCs/>
          <w:color w:val="000080"/>
          <w:lang w:val="en-GB"/>
        </w:rPr>
      </w:pPr>
      <w:proofErr w:type="spellStart"/>
      <w:r>
        <w:rPr>
          <w:rFonts w:ascii="Trebuchet MS" w:hAnsi="Trebuchet MS"/>
          <w:b/>
          <w:bCs/>
          <w:color w:val="000080"/>
          <w:lang w:val="en-GB"/>
        </w:rPr>
        <w:t>Wstęp</w:t>
      </w:r>
      <w:proofErr w:type="spellEnd"/>
    </w:p>
    <w:p w14:paraId="633C2AA5" w14:textId="77777777" w:rsidR="00980006" w:rsidRPr="00980006" w:rsidRDefault="00980006" w:rsidP="00980006">
      <w:pPr>
        <w:pStyle w:val="Styl1"/>
        <w:spacing w:line="240" w:lineRule="auto"/>
        <w:jc w:val="both"/>
        <w:rPr>
          <w:lang w:val="pl-PL"/>
        </w:rPr>
      </w:pPr>
      <w:r w:rsidRPr="00980006">
        <w:rPr>
          <w:lang w:val="pl-PL"/>
        </w:rPr>
        <w:t>Ataki nie zawsze wiążą się z dostępem do komputera lub danych na serwerze. Rosnące znaczenie Internetu i ilości przesyłanych danych w sieci spowodowało rozwój ataków związanych z komunikacją sieciową, zwłaszcza ataków należących do grupy ataków Man in the Middle.</w:t>
      </w:r>
    </w:p>
    <w:p w14:paraId="163CE1D9" w14:textId="77777777" w:rsidR="00980006" w:rsidRPr="00980006" w:rsidRDefault="00980006" w:rsidP="00980006">
      <w:pPr>
        <w:pStyle w:val="Styl1"/>
        <w:jc w:val="both"/>
        <w:rPr>
          <w:lang w:val="pl-PL"/>
        </w:rPr>
      </w:pPr>
    </w:p>
    <w:p w14:paraId="38B0F682" w14:textId="77777777" w:rsidR="00676FD6" w:rsidRDefault="00980006" w:rsidP="00980006">
      <w:pPr>
        <w:pStyle w:val="Styl1"/>
        <w:spacing w:line="240" w:lineRule="auto"/>
        <w:jc w:val="both"/>
      </w:pPr>
      <w:proofErr w:type="spellStart"/>
      <w:r w:rsidRPr="00980006">
        <w:rPr>
          <w:lang w:val="pl-PL"/>
        </w:rPr>
        <w:t>MitM</w:t>
      </w:r>
      <w:proofErr w:type="spellEnd"/>
      <w:r w:rsidRPr="00980006">
        <w:rPr>
          <w:lang w:val="pl-PL"/>
        </w:rPr>
        <w:t xml:space="preserve"> to grupa ataków, których podstawowym założeniem jest podsłuchiwanie komunikacji między dwoma urządzeniami w sieci. W efekcie atakujący uzyskuje dostęp do danych przesyłanych w trakcie komunikacji, może je odczytać, dowolnie modyfikować (łącznie z całkowitą zmianą przesyłanych treści, np. </w:t>
      </w:r>
      <w:r>
        <w:t xml:space="preserve">W </w:t>
      </w:r>
      <w:proofErr w:type="spellStart"/>
      <w:r>
        <w:t>celu</w:t>
      </w:r>
      <w:proofErr w:type="spellEnd"/>
      <w:r>
        <w:t xml:space="preserve"> </w:t>
      </w:r>
      <w:proofErr w:type="spellStart"/>
      <w:r>
        <w:t>przesłania</w:t>
      </w:r>
      <w:proofErr w:type="spellEnd"/>
      <w:r>
        <w:t xml:space="preserve"> </w:t>
      </w:r>
      <w:proofErr w:type="spellStart"/>
      <w:r>
        <w:t>fałszywej</w:t>
      </w:r>
      <w:proofErr w:type="spellEnd"/>
      <w:r>
        <w:t xml:space="preserve"> </w:t>
      </w:r>
      <w:proofErr w:type="spellStart"/>
      <w:r>
        <w:t>strony</w:t>
      </w:r>
      <w:proofErr w:type="spellEnd"/>
      <w:r>
        <w:t xml:space="preserve"> </w:t>
      </w:r>
      <w:proofErr w:type="spellStart"/>
      <w:r>
        <w:t>internetowej</w:t>
      </w:r>
      <w:proofErr w:type="spellEnd"/>
      <w:r>
        <w:t xml:space="preserve">) </w:t>
      </w:r>
      <w:proofErr w:type="spellStart"/>
      <w:r>
        <w:t>oraz</w:t>
      </w:r>
      <w:proofErr w:type="spellEnd"/>
      <w:r>
        <w:t xml:space="preserve"> </w:t>
      </w:r>
      <w:proofErr w:type="spellStart"/>
      <w:r>
        <w:t>zablokować</w:t>
      </w:r>
      <w:proofErr w:type="spellEnd"/>
      <w:r>
        <w:t>.</w:t>
      </w:r>
    </w:p>
    <w:p w14:paraId="77EDA74C" w14:textId="77777777" w:rsidR="00676FD6" w:rsidRDefault="00676FD6" w:rsidP="00EF4E84">
      <w:pPr>
        <w:pStyle w:val="Styl1"/>
        <w:spacing w:line="240" w:lineRule="auto"/>
        <w:jc w:val="both"/>
      </w:pPr>
    </w:p>
    <w:p w14:paraId="73381926" w14:textId="77777777" w:rsidR="00044E98" w:rsidRDefault="00676FD6" w:rsidP="00044E98">
      <w:pPr>
        <w:pStyle w:val="Styl1"/>
        <w:keepNext/>
        <w:spacing w:line="240" w:lineRule="auto"/>
        <w:jc w:val="both"/>
      </w:pPr>
      <w:r>
        <w:object w:dxaOrig="10891" w:dyaOrig="5670" w14:anchorId="7BDADD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250.55pt" o:ole="">
            <v:imagedata r:id="rId8" o:title=""/>
          </v:shape>
          <o:OLEObject Type="Embed" ProgID="Visio.Drawing.15" ShapeID="_x0000_i1025" DrawAspect="Content" ObjectID="_1757279152" r:id="rId9"/>
        </w:object>
      </w:r>
    </w:p>
    <w:p w14:paraId="4A29C176" w14:textId="4CF71B3B" w:rsidR="00A4267A" w:rsidRPr="00044E98" w:rsidRDefault="004537A8" w:rsidP="00044E98">
      <w:pPr>
        <w:pStyle w:val="Legenda"/>
        <w:jc w:val="center"/>
        <w:rPr>
          <w:lang w:val="en-US"/>
        </w:rPr>
      </w:pPr>
      <w:proofErr w:type="spellStart"/>
      <w:r>
        <w:rPr>
          <w:lang w:val="en-US"/>
        </w:rPr>
        <w:t>Rysunek</w:t>
      </w:r>
      <w:proofErr w:type="spellEnd"/>
      <w:r w:rsidR="00044E98" w:rsidRPr="00044E98">
        <w:rPr>
          <w:lang w:val="en-US"/>
        </w:rPr>
        <w:t xml:space="preserve"> </w:t>
      </w:r>
      <w:r w:rsidR="00044E98">
        <w:fldChar w:fldCharType="begin"/>
      </w:r>
      <w:r w:rsidR="00044E98" w:rsidRPr="00044E98">
        <w:rPr>
          <w:lang w:val="en-US"/>
        </w:rPr>
        <w:instrText xml:space="preserve"> SEQ Figure \* ARABIC </w:instrText>
      </w:r>
      <w:r w:rsidR="00044E98">
        <w:fldChar w:fldCharType="separate"/>
      </w:r>
      <w:r w:rsidR="00F24B73">
        <w:rPr>
          <w:noProof/>
          <w:lang w:val="en-US"/>
        </w:rPr>
        <w:t>1</w:t>
      </w:r>
      <w:r w:rsidR="00044E98">
        <w:fldChar w:fldCharType="end"/>
      </w:r>
      <w:r w:rsidR="00044E98" w:rsidRPr="00044E98">
        <w:rPr>
          <w:lang w:val="en-US"/>
        </w:rPr>
        <w:t xml:space="preserve"> Man of the Middle attack </w:t>
      </w:r>
    </w:p>
    <w:p w14:paraId="3EEFB30B" w14:textId="77777777" w:rsidR="00EF4E84" w:rsidRDefault="00EF4E84" w:rsidP="00EF4E84">
      <w:pPr>
        <w:pStyle w:val="Styl1"/>
        <w:spacing w:line="240" w:lineRule="auto"/>
        <w:jc w:val="both"/>
      </w:pPr>
    </w:p>
    <w:p w14:paraId="0CB48B69" w14:textId="77777777" w:rsidR="00EF4E84" w:rsidRPr="0032333B" w:rsidRDefault="0032333B" w:rsidP="00EF4E84">
      <w:pPr>
        <w:pStyle w:val="Styl1"/>
        <w:spacing w:line="240" w:lineRule="auto"/>
        <w:jc w:val="both"/>
        <w:rPr>
          <w:lang w:val="pl-PL"/>
        </w:rPr>
      </w:pPr>
      <w:r w:rsidRPr="0032333B">
        <w:rPr>
          <w:b/>
          <w:lang w:val="pl-PL"/>
        </w:rPr>
        <w:t xml:space="preserve">Ataki </w:t>
      </w:r>
      <w:proofErr w:type="spellStart"/>
      <w:r w:rsidRPr="0032333B">
        <w:rPr>
          <w:b/>
          <w:lang w:val="pl-PL"/>
        </w:rPr>
        <w:t>MitM</w:t>
      </w:r>
      <w:proofErr w:type="spellEnd"/>
      <w:r w:rsidRPr="0032333B">
        <w:rPr>
          <w:b/>
          <w:lang w:val="pl-PL"/>
        </w:rPr>
        <w:t xml:space="preserve"> można podzielić na kilka grup:</w:t>
      </w:r>
    </w:p>
    <w:p w14:paraId="0554E987" w14:textId="77777777" w:rsidR="00555E7D" w:rsidRPr="0032333B" w:rsidRDefault="00555E7D" w:rsidP="00EF4E84">
      <w:pPr>
        <w:pStyle w:val="Styl1"/>
        <w:spacing w:line="240" w:lineRule="auto"/>
        <w:jc w:val="both"/>
        <w:rPr>
          <w:lang w:val="pl-PL"/>
        </w:rPr>
      </w:pPr>
    </w:p>
    <w:p w14:paraId="258FA43B" w14:textId="4120C16A" w:rsidR="00EF4E84" w:rsidRPr="00A01BB0" w:rsidRDefault="0070269E" w:rsidP="00EF4E84">
      <w:pPr>
        <w:pStyle w:val="Styl1"/>
        <w:numPr>
          <w:ilvl w:val="0"/>
          <w:numId w:val="26"/>
        </w:numPr>
        <w:spacing w:line="240" w:lineRule="auto"/>
        <w:jc w:val="both"/>
        <w:rPr>
          <w:lang w:val="pl-PL"/>
        </w:rPr>
      </w:pPr>
      <w:r w:rsidRPr="0070269E">
        <w:rPr>
          <w:b/>
          <w:lang w:val="pl-PL"/>
        </w:rPr>
        <w:t xml:space="preserve">Podsłuch Wi-Fi - </w:t>
      </w:r>
      <w:r w:rsidRPr="0070269E">
        <w:rPr>
          <w:lang w:val="pl-PL"/>
        </w:rPr>
        <w:t xml:space="preserve">prosty rodzaj ataku polegający na tworzeniu </w:t>
      </w:r>
      <w:proofErr w:type="spellStart"/>
      <w:r w:rsidRPr="0070269E">
        <w:rPr>
          <w:lang w:val="pl-PL"/>
        </w:rPr>
        <w:t>hotspotów</w:t>
      </w:r>
      <w:proofErr w:type="spellEnd"/>
      <w:r w:rsidRPr="0070269E">
        <w:rPr>
          <w:lang w:val="pl-PL"/>
        </w:rPr>
        <w:t xml:space="preserve"> / punktów dostępowych sieci Wi-Fi podszywających się pod znane i bezpieczne sieci (np. </w:t>
      </w:r>
      <w:r w:rsidR="00A01BB0">
        <w:rPr>
          <w:lang w:val="pl-PL"/>
        </w:rPr>
        <w:t>k</w:t>
      </w:r>
      <w:r w:rsidRPr="0070269E">
        <w:rPr>
          <w:lang w:val="pl-PL"/>
        </w:rPr>
        <w:t xml:space="preserve">awiarnie, kina, sieci publiczne). Za pomocą tego ataku haker ma możliwość wysłania dowolnej treści do użytkownika sieci (np. </w:t>
      </w:r>
      <w:r w:rsidR="00A01BB0" w:rsidRPr="00A01BB0">
        <w:rPr>
          <w:lang w:val="pl-PL"/>
        </w:rPr>
        <w:t>f</w:t>
      </w:r>
      <w:r w:rsidRPr="00A01BB0">
        <w:rPr>
          <w:lang w:val="pl-PL"/>
        </w:rPr>
        <w:t>ałszywych wersji znanych usług internetowych).</w:t>
      </w:r>
    </w:p>
    <w:p w14:paraId="129C2A27" w14:textId="77777777" w:rsidR="00555E7D" w:rsidRPr="00A01BB0" w:rsidRDefault="00555E7D" w:rsidP="000904BE">
      <w:pPr>
        <w:pStyle w:val="Styl1"/>
        <w:spacing w:line="240" w:lineRule="auto"/>
        <w:ind w:left="720"/>
        <w:jc w:val="both"/>
        <w:rPr>
          <w:lang w:val="pl-PL"/>
        </w:rPr>
      </w:pPr>
    </w:p>
    <w:p w14:paraId="0C09CEEC" w14:textId="10A117BB" w:rsidR="00EF4E84" w:rsidRPr="00C10E1F" w:rsidRDefault="00140F8F" w:rsidP="00EF4E84">
      <w:pPr>
        <w:pStyle w:val="Styl1"/>
        <w:numPr>
          <w:ilvl w:val="0"/>
          <w:numId w:val="26"/>
        </w:numPr>
        <w:spacing w:line="240" w:lineRule="auto"/>
        <w:jc w:val="both"/>
        <w:rPr>
          <w:b/>
          <w:lang w:val="pl-PL"/>
        </w:rPr>
      </w:pPr>
      <w:r>
        <w:rPr>
          <w:b/>
          <w:lang w:val="pl-PL"/>
        </w:rPr>
        <w:t>Zatrucie ARP (</w:t>
      </w:r>
      <w:r w:rsidR="00EF4E84" w:rsidRPr="00C10E1F">
        <w:rPr>
          <w:b/>
          <w:lang w:val="pl-PL"/>
        </w:rPr>
        <w:t xml:space="preserve">ARP </w:t>
      </w:r>
      <w:proofErr w:type="spellStart"/>
      <w:r w:rsidR="00EF4E84" w:rsidRPr="00C10E1F">
        <w:rPr>
          <w:b/>
          <w:lang w:val="pl-PL"/>
        </w:rPr>
        <w:t>poisoning</w:t>
      </w:r>
      <w:proofErr w:type="spellEnd"/>
      <w:r>
        <w:rPr>
          <w:b/>
          <w:lang w:val="pl-PL"/>
        </w:rPr>
        <w:t>)</w:t>
      </w:r>
      <w:r w:rsidR="00EF4E84" w:rsidRPr="00C10E1F">
        <w:rPr>
          <w:b/>
          <w:lang w:val="pl-PL"/>
        </w:rPr>
        <w:t xml:space="preserve"> </w:t>
      </w:r>
      <w:r w:rsidR="00EF4E84" w:rsidRPr="00C10E1F">
        <w:rPr>
          <w:lang w:val="pl-PL"/>
        </w:rPr>
        <w:t xml:space="preserve">- </w:t>
      </w:r>
      <w:r w:rsidR="0020586E" w:rsidRPr="00C10E1F">
        <w:rPr>
          <w:lang w:val="pl-PL"/>
        </w:rPr>
        <w:t xml:space="preserve">atak wykorzystujący brak uwierzytelnienia podczas transmisji z wykorzystaniem protokołu ARP. Wysyłając odpowiednią wiadomość ARP, atakujący zatruwa tablicę routingu ARP, </w:t>
      </w:r>
      <w:r w:rsidR="003269F1">
        <w:rPr>
          <w:lang w:val="pl-PL"/>
        </w:rPr>
        <w:t>zamieniając</w:t>
      </w:r>
      <w:r w:rsidR="0020586E" w:rsidRPr="00C10E1F">
        <w:rPr>
          <w:lang w:val="pl-PL"/>
        </w:rPr>
        <w:t xml:space="preserve"> adres MAC dowolnego urządzenia w zaatakowanej sieci z własnym adresem IP. W wyniku zmiany tablicy wszystkie pakiety sieciowe ofiary są wysyłane do atakującego, jednocześnie </w:t>
      </w:r>
      <w:r w:rsidR="0020586E" w:rsidRPr="00C10E1F">
        <w:rPr>
          <w:lang w:val="pl-PL"/>
        </w:rPr>
        <w:lastRenderedPageBreak/>
        <w:t xml:space="preserve">atakujący traktowany jest jako odbiorca wiadomości, a </w:t>
      </w:r>
      <w:r w:rsidR="00A42C4F">
        <w:rPr>
          <w:lang w:val="pl-PL"/>
        </w:rPr>
        <w:t>jego</w:t>
      </w:r>
      <w:r w:rsidR="0020586E" w:rsidRPr="00C10E1F">
        <w:rPr>
          <w:lang w:val="pl-PL"/>
        </w:rPr>
        <w:t xml:space="preserve"> odpowiedzi jako poprawne odpowiedzi na każd</w:t>
      </w:r>
      <w:r w:rsidR="00F03029">
        <w:rPr>
          <w:lang w:val="pl-PL"/>
        </w:rPr>
        <w:t>e żądanie</w:t>
      </w:r>
      <w:r w:rsidR="0020586E" w:rsidRPr="00C10E1F">
        <w:rPr>
          <w:lang w:val="pl-PL"/>
        </w:rPr>
        <w:t>.</w:t>
      </w:r>
    </w:p>
    <w:p w14:paraId="6F53E26A" w14:textId="77777777" w:rsidR="00555E7D" w:rsidRPr="00C10E1F" w:rsidRDefault="00555E7D" w:rsidP="00555E7D">
      <w:pPr>
        <w:pStyle w:val="Styl1"/>
        <w:spacing w:line="240" w:lineRule="auto"/>
        <w:ind w:left="720"/>
        <w:jc w:val="both"/>
        <w:rPr>
          <w:b/>
          <w:lang w:val="pl-PL"/>
        </w:rPr>
      </w:pPr>
    </w:p>
    <w:p w14:paraId="0021DC92" w14:textId="5A4EA7A5" w:rsidR="000D39BC" w:rsidRPr="00140F8F" w:rsidRDefault="00EF4E84" w:rsidP="000D39BC">
      <w:pPr>
        <w:pStyle w:val="Styl1"/>
        <w:numPr>
          <w:ilvl w:val="0"/>
          <w:numId w:val="26"/>
        </w:numPr>
        <w:spacing w:line="240" w:lineRule="auto"/>
        <w:jc w:val="both"/>
        <w:rPr>
          <w:b/>
          <w:lang w:val="pl-PL"/>
        </w:rPr>
      </w:pPr>
      <w:r w:rsidRPr="00140F8F">
        <w:rPr>
          <w:b/>
          <w:lang w:val="pl-PL"/>
        </w:rPr>
        <w:t xml:space="preserve">DNS </w:t>
      </w:r>
      <w:proofErr w:type="spellStart"/>
      <w:r w:rsidRPr="00140F8F">
        <w:rPr>
          <w:b/>
          <w:lang w:val="pl-PL"/>
        </w:rPr>
        <w:t>spoofing</w:t>
      </w:r>
      <w:proofErr w:type="spellEnd"/>
      <w:r w:rsidRPr="00140F8F">
        <w:rPr>
          <w:b/>
          <w:lang w:val="pl-PL"/>
        </w:rPr>
        <w:t xml:space="preserve"> </w:t>
      </w:r>
      <w:r w:rsidR="00555E7D" w:rsidRPr="00140F8F">
        <w:rPr>
          <w:lang w:val="pl-PL"/>
        </w:rPr>
        <w:t xml:space="preserve">- </w:t>
      </w:r>
      <w:r w:rsidR="00C10E1F" w:rsidRPr="00140F8F">
        <w:rPr>
          <w:lang w:val="pl-PL"/>
        </w:rPr>
        <w:t>Zatruwanie pamięci podręcznej DNS pozwala napastnikowi zmusić ofiarę do pobrania szkodliwych danych, próbując połączyć się ze znanymi usługami sieciowymi. Atakujący wysyła fałszywą wiadomość zawierającą nazwę domeny i adres IP np. złośliw</w:t>
      </w:r>
      <w:r w:rsidR="00F03029">
        <w:rPr>
          <w:lang w:val="pl-PL"/>
        </w:rPr>
        <w:t>ej</w:t>
      </w:r>
      <w:r w:rsidR="00C10E1F" w:rsidRPr="00140F8F">
        <w:rPr>
          <w:lang w:val="pl-PL"/>
        </w:rPr>
        <w:t xml:space="preserve"> witryn</w:t>
      </w:r>
      <w:r w:rsidR="00F03029">
        <w:rPr>
          <w:lang w:val="pl-PL"/>
        </w:rPr>
        <w:t>y</w:t>
      </w:r>
      <w:r w:rsidR="00C10E1F" w:rsidRPr="00140F8F">
        <w:rPr>
          <w:lang w:val="pl-PL"/>
        </w:rPr>
        <w:t>. Kiedy ofiara próbuje połączyć się ze stroną internetową, podając nazwę domeny, zostaje przekierowana na stronę atakującego.</w:t>
      </w:r>
    </w:p>
    <w:p w14:paraId="2E177B6C" w14:textId="77777777" w:rsidR="000D39BC" w:rsidRPr="00140F8F" w:rsidRDefault="000D39BC" w:rsidP="007A1263">
      <w:pPr>
        <w:pStyle w:val="Akapitzlist"/>
        <w:autoSpaceDE w:val="0"/>
        <w:adjustRightInd w:val="0"/>
        <w:spacing w:line="240" w:lineRule="auto"/>
        <w:rPr>
          <w:rFonts w:ascii="Calibri" w:hAnsi="Calibri" w:cs="Calibri"/>
          <w:lang w:eastAsia="pl-PL"/>
        </w:rPr>
      </w:pPr>
    </w:p>
    <w:p w14:paraId="55E6A26B" w14:textId="02FFD095" w:rsidR="000D39BC" w:rsidRPr="00140F8F" w:rsidRDefault="00140F8F" w:rsidP="00AC530E">
      <w:pPr>
        <w:pStyle w:val="Akapitzlist"/>
        <w:numPr>
          <w:ilvl w:val="0"/>
          <w:numId w:val="26"/>
        </w:numPr>
        <w:autoSpaceDE w:val="0"/>
        <w:adjustRightInd w:val="0"/>
        <w:spacing w:line="240" w:lineRule="auto"/>
        <w:jc w:val="both"/>
        <w:rPr>
          <w:rFonts w:ascii="Trebuchet MS" w:hAnsi="Trebuchet MS" w:cs="Calibri"/>
          <w:sz w:val="26"/>
          <w:szCs w:val="26"/>
          <w:lang w:eastAsia="pl-PL"/>
        </w:rPr>
      </w:pPr>
      <w:r w:rsidRPr="009012C1">
        <w:rPr>
          <w:rFonts w:ascii="Trebuchet MS" w:hAnsi="Trebuchet MS" w:cs="Calibri"/>
          <w:b/>
          <w:sz w:val="24"/>
          <w:szCs w:val="24"/>
          <w:lang w:eastAsia="pl-PL"/>
        </w:rPr>
        <w:t>Pr</w:t>
      </w:r>
      <w:r w:rsidR="00042AEC">
        <w:rPr>
          <w:rFonts w:ascii="Trebuchet MS" w:hAnsi="Trebuchet MS" w:cs="Calibri"/>
          <w:b/>
          <w:sz w:val="24"/>
          <w:szCs w:val="24"/>
          <w:lang w:eastAsia="pl-PL"/>
        </w:rPr>
        <w:t>z</w:t>
      </w:r>
      <w:r w:rsidRPr="009012C1">
        <w:rPr>
          <w:rFonts w:ascii="Trebuchet MS" w:hAnsi="Trebuchet MS" w:cs="Calibri"/>
          <w:b/>
          <w:sz w:val="24"/>
          <w:szCs w:val="24"/>
          <w:lang w:eastAsia="pl-PL"/>
        </w:rPr>
        <w:t>ekierowanie ICMP (</w:t>
      </w:r>
      <w:r w:rsidR="000D39BC" w:rsidRPr="009012C1">
        <w:rPr>
          <w:rFonts w:ascii="Trebuchet MS" w:hAnsi="Trebuchet MS" w:cs="Calibri"/>
          <w:b/>
          <w:sz w:val="24"/>
          <w:szCs w:val="24"/>
          <w:lang w:eastAsia="pl-PL"/>
        </w:rPr>
        <w:t xml:space="preserve">ICMP </w:t>
      </w:r>
      <w:proofErr w:type="spellStart"/>
      <w:r w:rsidR="000D39BC" w:rsidRPr="009012C1">
        <w:rPr>
          <w:rFonts w:ascii="Trebuchet MS" w:hAnsi="Trebuchet MS" w:cs="Calibri"/>
          <w:b/>
          <w:sz w:val="24"/>
          <w:szCs w:val="24"/>
          <w:lang w:eastAsia="pl-PL"/>
        </w:rPr>
        <w:t>redirects</w:t>
      </w:r>
      <w:proofErr w:type="spellEnd"/>
      <w:r w:rsidRPr="009012C1">
        <w:rPr>
          <w:rFonts w:ascii="Trebuchet MS" w:hAnsi="Trebuchet MS" w:cs="Calibri"/>
          <w:b/>
          <w:sz w:val="24"/>
          <w:szCs w:val="24"/>
          <w:lang w:eastAsia="pl-PL"/>
        </w:rPr>
        <w:t>)</w:t>
      </w:r>
      <w:r w:rsidR="000D39BC" w:rsidRPr="009012C1">
        <w:rPr>
          <w:rFonts w:ascii="Trebuchet MS" w:hAnsi="Trebuchet MS" w:cs="Calibri"/>
          <w:b/>
          <w:sz w:val="24"/>
          <w:szCs w:val="24"/>
          <w:lang w:eastAsia="pl-PL"/>
        </w:rPr>
        <w:t xml:space="preserve"> </w:t>
      </w:r>
      <w:r w:rsidR="000D39BC" w:rsidRPr="00140F8F">
        <w:rPr>
          <w:rFonts w:ascii="Trebuchet MS" w:hAnsi="Trebuchet MS" w:cs="Calibri"/>
          <w:sz w:val="26"/>
          <w:szCs w:val="26"/>
          <w:lang w:eastAsia="pl-PL"/>
        </w:rPr>
        <w:t xml:space="preserve">- </w:t>
      </w:r>
      <w:r w:rsidRPr="009012C1">
        <w:rPr>
          <w:rFonts w:ascii="Trebuchet MS" w:hAnsi="Trebuchet MS" w:cs="Calibri"/>
          <w:sz w:val="24"/>
          <w:szCs w:val="24"/>
          <w:lang w:eastAsia="pl-PL"/>
        </w:rPr>
        <w:t xml:space="preserve">Używając pakietów przekierowania ICMP, osoba atakująca może poinstruować router, aby przekazywał pakiety przeznaczone dla ofiary </w:t>
      </w:r>
      <w:r w:rsidR="00AC530E">
        <w:rPr>
          <w:rFonts w:ascii="Trebuchet MS" w:hAnsi="Trebuchet MS" w:cs="Calibri"/>
          <w:sz w:val="24"/>
          <w:szCs w:val="24"/>
          <w:lang w:eastAsia="pl-PL"/>
        </w:rPr>
        <w:t>do</w:t>
      </w:r>
      <w:r w:rsidRPr="009012C1">
        <w:rPr>
          <w:rFonts w:ascii="Trebuchet MS" w:hAnsi="Trebuchet MS" w:cs="Calibri"/>
          <w:sz w:val="24"/>
          <w:szCs w:val="24"/>
          <w:lang w:eastAsia="pl-PL"/>
        </w:rPr>
        <w:t xml:space="preserve"> maszy</w:t>
      </w:r>
      <w:r w:rsidR="00AC530E">
        <w:rPr>
          <w:rFonts w:ascii="Trebuchet MS" w:hAnsi="Trebuchet MS" w:cs="Calibri"/>
          <w:sz w:val="24"/>
          <w:szCs w:val="24"/>
          <w:lang w:eastAsia="pl-PL"/>
        </w:rPr>
        <w:t>ny</w:t>
      </w:r>
      <w:r w:rsidRPr="009012C1">
        <w:rPr>
          <w:rFonts w:ascii="Trebuchet MS" w:hAnsi="Trebuchet MS" w:cs="Calibri"/>
          <w:sz w:val="24"/>
          <w:szCs w:val="24"/>
          <w:lang w:eastAsia="pl-PL"/>
        </w:rPr>
        <w:t xml:space="preserve"> atakującego. Atakujący może następnie monitorować lub modyfikować pakiety przed ponownym wysłaniem do miejsca przeznaczenia.</w:t>
      </w:r>
      <w:r w:rsidR="000D39BC" w:rsidRPr="009012C1">
        <w:rPr>
          <w:rFonts w:ascii="Trebuchet MS" w:hAnsi="Trebuchet MS" w:cs="Calibri"/>
          <w:sz w:val="24"/>
          <w:szCs w:val="24"/>
          <w:lang w:eastAsia="pl-PL"/>
        </w:rPr>
        <w:t xml:space="preserve"> </w:t>
      </w:r>
    </w:p>
    <w:p w14:paraId="0BF1D657" w14:textId="77777777" w:rsidR="000904BE" w:rsidRPr="00FC2E94" w:rsidRDefault="00F06856" w:rsidP="000904BE">
      <w:pPr>
        <w:pStyle w:val="Styl1"/>
        <w:numPr>
          <w:ilvl w:val="0"/>
          <w:numId w:val="26"/>
        </w:numPr>
        <w:spacing w:line="240" w:lineRule="auto"/>
        <w:jc w:val="both"/>
        <w:rPr>
          <w:b/>
          <w:lang w:val="pl-PL"/>
        </w:rPr>
      </w:pPr>
      <w:r w:rsidRPr="00FC2E94">
        <w:rPr>
          <w:b/>
          <w:lang w:val="pl-PL"/>
        </w:rPr>
        <w:t>Kradzież portów (</w:t>
      </w:r>
      <w:r w:rsidR="00EF4E84" w:rsidRPr="00FC2E94">
        <w:rPr>
          <w:b/>
          <w:lang w:val="pl-PL"/>
        </w:rPr>
        <w:t xml:space="preserve">Port </w:t>
      </w:r>
      <w:proofErr w:type="spellStart"/>
      <w:r w:rsidR="00EF4E84" w:rsidRPr="00FC2E94">
        <w:rPr>
          <w:b/>
          <w:lang w:val="pl-PL"/>
        </w:rPr>
        <w:t>stealing</w:t>
      </w:r>
      <w:proofErr w:type="spellEnd"/>
      <w:r w:rsidRPr="00FC2E94">
        <w:rPr>
          <w:b/>
          <w:lang w:val="pl-PL"/>
        </w:rPr>
        <w:t>)</w:t>
      </w:r>
      <w:r w:rsidR="000904BE" w:rsidRPr="00FC2E94">
        <w:rPr>
          <w:b/>
          <w:lang w:val="pl-PL"/>
        </w:rPr>
        <w:t xml:space="preserve"> </w:t>
      </w:r>
      <w:r w:rsidR="000904BE" w:rsidRPr="00FC2E94">
        <w:rPr>
          <w:lang w:val="pl-PL"/>
        </w:rPr>
        <w:t xml:space="preserve">- </w:t>
      </w:r>
      <w:r w:rsidRPr="00FC2E94">
        <w:rPr>
          <w:lang w:val="pl-PL"/>
        </w:rPr>
        <w:t>atak przeprowadzony w sieciach lokalnych polegający na zmianie informacji przechowywanych w tablicy przekazywania przełącznika sieciowego. Po wykonaniu tej czynności wszystkie pakiety sieciowe adresowane do oryginalnego portu są przekierowywane do portu, do którego podłączona jest maszyna atakującego</w:t>
      </w:r>
      <w:r w:rsidR="000904BE" w:rsidRPr="00FC2E94">
        <w:rPr>
          <w:lang w:val="pl-PL"/>
        </w:rPr>
        <w:t>.</w:t>
      </w:r>
    </w:p>
    <w:p w14:paraId="57B8778F" w14:textId="77777777" w:rsidR="000904BE" w:rsidRPr="00FC2E94" w:rsidRDefault="000904BE" w:rsidP="000904BE">
      <w:pPr>
        <w:pStyle w:val="Styl1"/>
        <w:spacing w:line="240" w:lineRule="auto"/>
        <w:ind w:left="720"/>
        <w:jc w:val="both"/>
        <w:rPr>
          <w:b/>
          <w:lang w:val="pl-PL"/>
        </w:rPr>
      </w:pPr>
    </w:p>
    <w:p w14:paraId="5ACF8C61" w14:textId="14C13E1B" w:rsidR="0000201F" w:rsidRPr="00FC2E94" w:rsidRDefault="00EF4E84" w:rsidP="00EF4E84">
      <w:pPr>
        <w:pStyle w:val="Styl1"/>
        <w:numPr>
          <w:ilvl w:val="0"/>
          <w:numId w:val="26"/>
        </w:numPr>
        <w:spacing w:line="240" w:lineRule="auto"/>
        <w:jc w:val="both"/>
        <w:rPr>
          <w:b/>
          <w:lang w:val="pl-PL"/>
        </w:rPr>
      </w:pPr>
      <w:r w:rsidRPr="00FC2E94">
        <w:rPr>
          <w:b/>
          <w:lang w:val="pl-PL"/>
        </w:rPr>
        <w:t xml:space="preserve">STP </w:t>
      </w:r>
      <w:proofErr w:type="spellStart"/>
      <w:r w:rsidRPr="00FC2E94">
        <w:rPr>
          <w:b/>
          <w:lang w:val="pl-PL"/>
        </w:rPr>
        <w:t>mangling</w:t>
      </w:r>
      <w:proofErr w:type="spellEnd"/>
      <w:r w:rsidR="000904BE" w:rsidRPr="00FC2E94">
        <w:rPr>
          <w:b/>
          <w:lang w:val="pl-PL"/>
        </w:rPr>
        <w:t xml:space="preserve"> </w:t>
      </w:r>
      <w:r w:rsidR="000904BE" w:rsidRPr="00FC2E94">
        <w:rPr>
          <w:lang w:val="pl-PL"/>
        </w:rPr>
        <w:t xml:space="preserve">- </w:t>
      </w:r>
      <w:r w:rsidR="00FC2E94" w:rsidRPr="00FC2E94">
        <w:rPr>
          <w:lang w:val="pl-PL"/>
        </w:rPr>
        <w:t>w sieci każdy router domyślnie przyjmuje siebie jako most główny</w:t>
      </w:r>
      <w:r w:rsidR="0013488E">
        <w:rPr>
          <w:lang w:val="pl-PL"/>
        </w:rPr>
        <w:t xml:space="preserve"> (</w:t>
      </w:r>
      <w:proofErr w:type="spellStart"/>
      <w:r w:rsidR="0013488E">
        <w:rPr>
          <w:lang w:val="pl-PL"/>
        </w:rPr>
        <w:t>bridge</w:t>
      </w:r>
      <w:proofErr w:type="spellEnd"/>
      <w:r w:rsidR="0013488E">
        <w:rPr>
          <w:lang w:val="pl-PL"/>
        </w:rPr>
        <w:t>)</w:t>
      </w:r>
      <w:r w:rsidR="00FC2E94" w:rsidRPr="00FC2E94">
        <w:rPr>
          <w:lang w:val="pl-PL"/>
        </w:rPr>
        <w:t xml:space="preserve">. Istnieje jednak możliwość wysłania </w:t>
      </w:r>
      <w:r w:rsidR="001F3081">
        <w:rPr>
          <w:lang w:val="pl-PL"/>
        </w:rPr>
        <w:t xml:space="preserve">Bridge </w:t>
      </w:r>
      <w:proofErr w:type="spellStart"/>
      <w:r w:rsidR="001F3081">
        <w:rPr>
          <w:lang w:val="pl-PL"/>
        </w:rPr>
        <w:t>Protocol</w:t>
      </w:r>
      <w:proofErr w:type="spellEnd"/>
      <w:r w:rsidR="001F3081">
        <w:rPr>
          <w:lang w:val="pl-PL"/>
        </w:rPr>
        <w:t xml:space="preserve"> Data </w:t>
      </w:r>
      <w:proofErr w:type="spellStart"/>
      <w:r w:rsidR="001F3081">
        <w:rPr>
          <w:lang w:val="pl-PL"/>
        </w:rPr>
        <w:t>Units</w:t>
      </w:r>
      <w:proofErr w:type="spellEnd"/>
      <w:r w:rsidR="00FC2E94" w:rsidRPr="00FC2E94">
        <w:rPr>
          <w:lang w:val="pl-PL"/>
        </w:rPr>
        <w:t xml:space="preserve"> (BPDU) w celu ustanowienia nowego mostu głównego. W przypadku braku wsparcia dla odpowiedniej ochrony, cały ruch sieciowy z przełącznika ofiary zaczyna być przesyłany przez przełącznik wskazany przez atakującego jako </w:t>
      </w:r>
      <w:proofErr w:type="spellStart"/>
      <w:r w:rsidR="00FC2E94" w:rsidRPr="00FC2E94">
        <w:rPr>
          <w:lang w:val="pl-PL"/>
        </w:rPr>
        <w:t>root</w:t>
      </w:r>
      <w:proofErr w:type="spellEnd"/>
      <w:r w:rsidR="00CB4ACF" w:rsidRPr="00FC2E94">
        <w:rPr>
          <w:lang w:val="pl-PL"/>
        </w:rPr>
        <w:t>.</w:t>
      </w:r>
    </w:p>
    <w:p w14:paraId="67494080" w14:textId="77777777" w:rsidR="00EF4E84" w:rsidRPr="00FC2E94" w:rsidRDefault="00EF4E84" w:rsidP="00EF4E84">
      <w:pPr>
        <w:pStyle w:val="Styl1"/>
        <w:spacing w:line="240" w:lineRule="auto"/>
        <w:jc w:val="both"/>
        <w:rPr>
          <w:lang w:val="pl-PL"/>
        </w:rPr>
      </w:pPr>
    </w:p>
    <w:p w14:paraId="003C517C" w14:textId="77777777" w:rsidR="00EF4E84" w:rsidRPr="00FC2E94" w:rsidRDefault="00EF4E84" w:rsidP="00EF4E84">
      <w:pPr>
        <w:pStyle w:val="Styl1"/>
        <w:spacing w:line="240" w:lineRule="auto"/>
        <w:jc w:val="both"/>
        <w:rPr>
          <w:lang w:val="pl-PL"/>
        </w:rPr>
      </w:pPr>
    </w:p>
    <w:p w14:paraId="250EB380" w14:textId="77777777" w:rsidR="008A63CC" w:rsidRDefault="00DC77B3" w:rsidP="008A63CC">
      <w:pPr>
        <w:pStyle w:val="Standard"/>
        <w:numPr>
          <w:ilvl w:val="0"/>
          <w:numId w:val="1"/>
        </w:numPr>
        <w:ind w:left="284" w:hanging="284"/>
        <w:jc w:val="both"/>
        <w:rPr>
          <w:rFonts w:ascii="Trebuchet MS" w:hAnsi="Trebuchet MS"/>
          <w:b/>
          <w:bCs/>
          <w:color w:val="000080"/>
          <w:lang w:val="en-GB"/>
        </w:rPr>
      </w:pPr>
      <w:proofErr w:type="spellStart"/>
      <w:r>
        <w:rPr>
          <w:rFonts w:ascii="Trebuchet MS" w:hAnsi="Trebuchet MS"/>
          <w:b/>
          <w:bCs/>
          <w:color w:val="000080"/>
          <w:lang w:val="en-GB"/>
        </w:rPr>
        <w:t>Wymagana</w:t>
      </w:r>
      <w:proofErr w:type="spellEnd"/>
      <w:r>
        <w:rPr>
          <w:rFonts w:ascii="Trebuchet MS" w:hAnsi="Trebuchet MS"/>
          <w:b/>
          <w:bCs/>
          <w:color w:val="000080"/>
          <w:lang w:val="en-GB"/>
        </w:rPr>
        <w:t xml:space="preserve"> </w:t>
      </w:r>
      <w:proofErr w:type="spellStart"/>
      <w:r>
        <w:rPr>
          <w:rFonts w:ascii="Trebuchet MS" w:hAnsi="Trebuchet MS"/>
          <w:b/>
          <w:bCs/>
          <w:color w:val="000080"/>
          <w:lang w:val="en-GB"/>
        </w:rPr>
        <w:t>konfiguracja</w:t>
      </w:r>
      <w:proofErr w:type="spellEnd"/>
      <w:r>
        <w:rPr>
          <w:rFonts w:ascii="Trebuchet MS" w:hAnsi="Trebuchet MS"/>
          <w:b/>
          <w:bCs/>
          <w:color w:val="000080"/>
          <w:lang w:val="en-GB"/>
        </w:rPr>
        <w:t xml:space="preserve"> </w:t>
      </w:r>
      <w:proofErr w:type="spellStart"/>
      <w:r>
        <w:rPr>
          <w:rFonts w:ascii="Trebuchet MS" w:hAnsi="Trebuchet MS"/>
          <w:b/>
          <w:bCs/>
          <w:color w:val="000080"/>
          <w:lang w:val="en-GB"/>
        </w:rPr>
        <w:t>środowiska</w:t>
      </w:r>
      <w:proofErr w:type="spellEnd"/>
    </w:p>
    <w:p w14:paraId="40090AD8" w14:textId="77777777" w:rsidR="008A63CC" w:rsidRDefault="008A63CC" w:rsidP="008A63CC">
      <w:pPr>
        <w:pStyle w:val="Styl1"/>
        <w:numPr>
          <w:ilvl w:val="0"/>
          <w:numId w:val="20"/>
        </w:numPr>
        <w:spacing w:line="240" w:lineRule="auto"/>
        <w:jc w:val="both"/>
        <w:rPr>
          <w:lang w:val="en-US"/>
        </w:rPr>
      </w:pPr>
      <w:r>
        <w:rPr>
          <w:lang w:val="en-US"/>
        </w:rPr>
        <w:t>Kali</w:t>
      </w:r>
    </w:p>
    <w:p w14:paraId="1BD4E8EA" w14:textId="662D2679" w:rsidR="008A63CC" w:rsidRPr="001B39DB" w:rsidRDefault="008A63CC" w:rsidP="001B39DB">
      <w:pPr>
        <w:pStyle w:val="Styl1"/>
        <w:numPr>
          <w:ilvl w:val="0"/>
          <w:numId w:val="20"/>
        </w:numPr>
        <w:spacing w:line="240" w:lineRule="auto"/>
        <w:jc w:val="both"/>
        <w:rPr>
          <w:lang w:val="en-US"/>
        </w:rPr>
      </w:pPr>
      <w:r>
        <w:rPr>
          <w:lang w:val="en-US"/>
        </w:rPr>
        <w:t>Metasploitable</w:t>
      </w:r>
      <w:r w:rsidR="00443F3E">
        <w:rPr>
          <w:lang w:val="en-US"/>
        </w:rPr>
        <w:t>2</w:t>
      </w:r>
    </w:p>
    <w:p w14:paraId="51F81F24" w14:textId="77777777" w:rsidR="008A63CC" w:rsidRDefault="008A63CC" w:rsidP="008A63CC">
      <w:pPr>
        <w:pStyle w:val="Standard"/>
        <w:ind w:left="284"/>
        <w:jc w:val="both"/>
        <w:rPr>
          <w:rFonts w:ascii="Trebuchet MS" w:hAnsi="Trebuchet MS"/>
          <w:b/>
          <w:bCs/>
          <w:color w:val="000080"/>
          <w:lang w:val="en-GB"/>
        </w:rPr>
      </w:pPr>
    </w:p>
    <w:p w14:paraId="51CEE502" w14:textId="0055ABF1" w:rsidR="0000201F" w:rsidRPr="00AC3C6C" w:rsidRDefault="00DC77B3" w:rsidP="00810948">
      <w:pPr>
        <w:pStyle w:val="Standard"/>
        <w:numPr>
          <w:ilvl w:val="0"/>
          <w:numId w:val="1"/>
        </w:numPr>
        <w:ind w:left="284" w:hanging="284"/>
        <w:jc w:val="both"/>
        <w:rPr>
          <w:rFonts w:ascii="Trebuchet MS" w:hAnsi="Trebuchet MS"/>
          <w:b/>
          <w:bCs/>
          <w:color w:val="000080"/>
          <w:lang w:val="en-GB"/>
        </w:rPr>
      </w:pPr>
      <w:proofErr w:type="spellStart"/>
      <w:r>
        <w:rPr>
          <w:rFonts w:ascii="Trebuchet MS" w:hAnsi="Trebuchet MS"/>
          <w:b/>
          <w:bCs/>
          <w:color w:val="000080"/>
          <w:lang w:val="en-GB"/>
        </w:rPr>
        <w:t>Wymagana</w:t>
      </w:r>
      <w:proofErr w:type="spellEnd"/>
      <w:r>
        <w:rPr>
          <w:rFonts w:ascii="Trebuchet MS" w:hAnsi="Trebuchet MS"/>
          <w:b/>
          <w:bCs/>
          <w:color w:val="000080"/>
          <w:lang w:val="en-GB"/>
        </w:rPr>
        <w:t xml:space="preserve"> </w:t>
      </w:r>
      <w:proofErr w:type="spellStart"/>
      <w:r>
        <w:rPr>
          <w:rFonts w:ascii="Trebuchet MS" w:hAnsi="Trebuchet MS"/>
          <w:b/>
          <w:bCs/>
          <w:color w:val="000080"/>
          <w:lang w:val="en-GB"/>
        </w:rPr>
        <w:t>wiedza</w:t>
      </w:r>
      <w:proofErr w:type="spellEnd"/>
    </w:p>
    <w:p w14:paraId="09345C84" w14:textId="77777777" w:rsidR="0000201F" w:rsidRDefault="00CB4ACF" w:rsidP="00810948">
      <w:pPr>
        <w:pStyle w:val="Styl1"/>
        <w:numPr>
          <w:ilvl w:val="0"/>
          <w:numId w:val="20"/>
        </w:numPr>
        <w:spacing w:line="240" w:lineRule="auto"/>
        <w:jc w:val="both"/>
        <w:rPr>
          <w:lang w:val="en-US"/>
        </w:rPr>
      </w:pPr>
      <w:r>
        <w:rPr>
          <w:lang w:val="en-US"/>
        </w:rPr>
        <w:t>Routing tables</w:t>
      </w:r>
    </w:p>
    <w:p w14:paraId="38CDDED0" w14:textId="77777777" w:rsidR="0000201F" w:rsidRDefault="00CB4ACF" w:rsidP="00810948">
      <w:pPr>
        <w:pStyle w:val="Styl1"/>
        <w:numPr>
          <w:ilvl w:val="0"/>
          <w:numId w:val="20"/>
        </w:numPr>
        <w:spacing w:line="240" w:lineRule="auto"/>
        <w:jc w:val="both"/>
        <w:rPr>
          <w:lang w:val="en-US"/>
        </w:rPr>
      </w:pPr>
      <w:r>
        <w:rPr>
          <w:lang w:val="en-US"/>
        </w:rPr>
        <w:t>DNS</w:t>
      </w:r>
    </w:p>
    <w:p w14:paraId="4CE9A781" w14:textId="77777777" w:rsidR="0000201F" w:rsidRDefault="00CB4ACF" w:rsidP="00810948">
      <w:pPr>
        <w:pStyle w:val="Styl1"/>
        <w:numPr>
          <w:ilvl w:val="0"/>
          <w:numId w:val="20"/>
        </w:numPr>
        <w:spacing w:line="240" w:lineRule="auto"/>
        <w:jc w:val="both"/>
        <w:rPr>
          <w:lang w:val="en-US"/>
        </w:rPr>
      </w:pPr>
      <w:r>
        <w:rPr>
          <w:lang w:val="en-US"/>
        </w:rPr>
        <w:t>APR</w:t>
      </w:r>
    </w:p>
    <w:p w14:paraId="3ACBE6D1" w14:textId="77777777" w:rsidR="000D39BC" w:rsidRDefault="000D39BC" w:rsidP="00810948">
      <w:pPr>
        <w:pStyle w:val="Styl1"/>
        <w:numPr>
          <w:ilvl w:val="0"/>
          <w:numId w:val="20"/>
        </w:numPr>
        <w:spacing w:line="240" w:lineRule="auto"/>
        <w:jc w:val="both"/>
        <w:rPr>
          <w:lang w:val="en-US"/>
        </w:rPr>
      </w:pPr>
      <w:r>
        <w:rPr>
          <w:lang w:val="en-US"/>
        </w:rPr>
        <w:t>DNS/ARP cache</w:t>
      </w:r>
    </w:p>
    <w:p w14:paraId="3B62A96E" w14:textId="77777777" w:rsidR="0000201F" w:rsidRPr="000D39BC" w:rsidRDefault="000D39BC" w:rsidP="000D39BC">
      <w:pPr>
        <w:pStyle w:val="Styl1"/>
        <w:numPr>
          <w:ilvl w:val="0"/>
          <w:numId w:val="20"/>
        </w:numPr>
        <w:spacing w:line="240" w:lineRule="auto"/>
        <w:jc w:val="both"/>
        <w:rPr>
          <w:lang w:val="en-US"/>
        </w:rPr>
      </w:pPr>
      <w:r>
        <w:rPr>
          <w:lang w:val="en-US"/>
        </w:rPr>
        <w:t>MAC</w:t>
      </w:r>
    </w:p>
    <w:p w14:paraId="530AC211" w14:textId="77777777" w:rsidR="0000201F" w:rsidRDefault="000D39BC" w:rsidP="00810948">
      <w:pPr>
        <w:pStyle w:val="Styl1"/>
        <w:numPr>
          <w:ilvl w:val="0"/>
          <w:numId w:val="20"/>
        </w:numPr>
        <w:spacing w:line="240" w:lineRule="auto"/>
        <w:jc w:val="both"/>
        <w:rPr>
          <w:lang w:val="en-US"/>
        </w:rPr>
      </w:pPr>
      <w:r>
        <w:rPr>
          <w:lang w:val="en-US"/>
        </w:rPr>
        <w:t>Ettercap</w:t>
      </w:r>
    </w:p>
    <w:p w14:paraId="5EC3EF99" w14:textId="77777777" w:rsidR="000D39BC" w:rsidRDefault="000D39BC" w:rsidP="00810948">
      <w:pPr>
        <w:pStyle w:val="Styl1"/>
        <w:numPr>
          <w:ilvl w:val="0"/>
          <w:numId w:val="20"/>
        </w:numPr>
        <w:spacing w:line="240" w:lineRule="auto"/>
        <w:jc w:val="both"/>
        <w:rPr>
          <w:lang w:val="en-US"/>
        </w:rPr>
      </w:pPr>
      <w:proofErr w:type="spellStart"/>
      <w:r w:rsidRPr="000D39BC">
        <w:rPr>
          <w:lang w:val="en-US"/>
        </w:rPr>
        <w:t>Arpspoof</w:t>
      </w:r>
      <w:proofErr w:type="spellEnd"/>
    </w:p>
    <w:p w14:paraId="1DCBB03A" w14:textId="77777777" w:rsidR="00DF5C41" w:rsidRDefault="00DF5C41" w:rsidP="00810948">
      <w:pPr>
        <w:pStyle w:val="Styl1"/>
        <w:numPr>
          <w:ilvl w:val="0"/>
          <w:numId w:val="20"/>
        </w:numPr>
        <w:spacing w:line="240" w:lineRule="auto"/>
        <w:jc w:val="both"/>
        <w:rPr>
          <w:lang w:val="en-US"/>
        </w:rPr>
      </w:pPr>
      <w:r>
        <w:rPr>
          <w:lang w:val="en-US"/>
        </w:rPr>
        <w:t>Wireshark</w:t>
      </w:r>
    </w:p>
    <w:p w14:paraId="2A346D46" w14:textId="77777777" w:rsidR="000D39BC" w:rsidRPr="000D39BC" w:rsidRDefault="000D39BC" w:rsidP="000D39BC">
      <w:pPr>
        <w:pStyle w:val="Styl1"/>
        <w:spacing w:line="240" w:lineRule="auto"/>
        <w:jc w:val="both"/>
        <w:rPr>
          <w:lang w:val="en-US"/>
        </w:rPr>
      </w:pPr>
    </w:p>
    <w:p w14:paraId="3850E5DB" w14:textId="77777777" w:rsidR="0000201F" w:rsidRPr="0000201F" w:rsidRDefault="00CC4D8E" w:rsidP="00810948">
      <w:pPr>
        <w:pStyle w:val="Standard"/>
        <w:numPr>
          <w:ilvl w:val="0"/>
          <w:numId w:val="1"/>
        </w:numPr>
        <w:ind w:left="284" w:hanging="284"/>
        <w:jc w:val="both"/>
        <w:rPr>
          <w:rFonts w:ascii="Trebuchet MS" w:hAnsi="Trebuchet MS"/>
          <w:b/>
          <w:bCs/>
          <w:color w:val="000080"/>
          <w:lang w:val="en-GB"/>
        </w:rPr>
      </w:pPr>
      <w:proofErr w:type="spellStart"/>
      <w:r>
        <w:rPr>
          <w:rFonts w:ascii="Trebuchet MS" w:hAnsi="Trebuchet MS"/>
          <w:b/>
          <w:bCs/>
          <w:color w:val="000080"/>
          <w:lang w:val="en-GB"/>
        </w:rPr>
        <w:t>Problemy</w:t>
      </w:r>
      <w:proofErr w:type="spellEnd"/>
      <w:r>
        <w:rPr>
          <w:rFonts w:ascii="Trebuchet MS" w:hAnsi="Trebuchet MS"/>
          <w:b/>
          <w:bCs/>
          <w:color w:val="000080"/>
          <w:lang w:val="en-GB"/>
        </w:rPr>
        <w:t xml:space="preserve"> </w:t>
      </w:r>
      <w:proofErr w:type="spellStart"/>
      <w:r w:rsidR="00C6794B">
        <w:rPr>
          <w:rFonts w:ascii="Trebuchet MS" w:hAnsi="Trebuchet MS"/>
          <w:b/>
          <w:bCs/>
          <w:color w:val="000080"/>
          <w:lang w:val="en-GB"/>
        </w:rPr>
        <w:t>i</w:t>
      </w:r>
      <w:proofErr w:type="spellEnd"/>
      <w:r>
        <w:rPr>
          <w:rFonts w:ascii="Trebuchet MS" w:hAnsi="Trebuchet MS"/>
          <w:b/>
          <w:bCs/>
          <w:color w:val="000080"/>
          <w:lang w:val="en-GB"/>
        </w:rPr>
        <w:t xml:space="preserve"> </w:t>
      </w:r>
      <w:proofErr w:type="spellStart"/>
      <w:r>
        <w:rPr>
          <w:rFonts w:ascii="Trebuchet MS" w:hAnsi="Trebuchet MS"/>
          <w:b/>
          <w:bCs/>
          <w:color w:val="000080"/>
          <w:lang w:val="en-GB"/>
        </w:rPr>
        <w:t>pytania</w:t>
      </w:r>
      <w:proofErr w:type="spellEnd"/>
    </w:p>
    <w:p w14:paraId="128ECAB8" w14:textId="77777777" w:rsidR="00CC4D8E" w:rsidRPr="00CC4D8E" w:rsidRDefault="00CC4D8E" w:rsidP="00CC4D8E">
      <w:pPr>
        <w:pStyle w:val="Bezodstpw"/>
        <w:numPr>
          <w:ilvl w:val="0"/>
          <w:numId w:val="22"/>
        </w:numPr>
        <w:tabs>
          <w:tab w:val="left" w:pos="7755"/>
        </w:tabs>
        <w:jc w:val="both"/>
        <w:rPr>
          <w:rFonts w:ascii="Trebuchet MS" w:hAnsi="Trebuchet MS"/>
        </w:rPr>
      </w:pPr>
      <w:r w:rsidRPr="00CC4D8E">
        <w:rPr>
          <w:rFonts w:ascii="Trebuchet MS" w:hAnsi="Trebuchet MS"/>
        </w:rPr>
        <w:t xml:space="preserve">Jaka jest różnica między aktywnymi i pasywnymi atakami </w:t>
      </w:r>
      <w:proofErr w:type="spellStart"/>
      <w:r w:rsidRPr="00CC4D8E">
        <w:rPr>
          <w:rFonts w:ascii="Trebuchet MS" w:hAnsi="Trebuchet MS"/>
        </w:rPr>
        <w:t>MitM</w:t>
      </w:r>
      <w:proofErr w:type="spellEnd"/>
      <w:r w:rsidRPr="00CC4D8E">
        <w:rPr>
          <w:rFonts w:ascii="Trebuchet MS" w:hAnsi="Trebuchet MS"/>
        </w:rPr>
        <w:t>?</w:t>
      </w:r>
    </w:p>
    <w:p w14:paraId="0B03A540" w14:textId="77777777" w:rsidR="00CC4D8E" w:rsidRPr="00CC4D8E" w:rsidRDefault="00CC4D8E" w:rsidP="00CC4D8E">
      <w:pPr>
        <w:pStyle w:val="Bezodstpw"/>
        <w:numPr>
          <w:ilvl w:val="0"/>
          <w:numId w:val="22"/>
        </w:numPr>
        <w:tabs>
          <w:tab w:val="left" w:pos="7755"/>
        </w:tabs>
        <w:jc w:val="both"/>
        <w:rPr>
          <w:rFonts w:ascii="Trebuchet MS" w:hAnsi="Trebuchet MS"/>
        </w:rPr>
      </w:pPr>
      <w:r w:rsidRPr="00CC4D8E">
        <w:rPr>
          <w:rFonts w:ascii="Trebuchet MS" w:hAnsi="Trebuchet MS"/>
        </w:rPr>
        <w:t>Jak zabezpieczyć swoją sieć przed atakami zatruwania ARP?</w:t>
      </w:r>
    </w:p>
    <w:p w14:paraId="25E748C4" w14:textId="77777777" w:rsidR="00CC4D8E" w:rsidRPr="00CC4D8E" w:rsidRDefault="00CC4D8E" w:rsidP="00CC4D8E">
      <w:pPr>
        <w:pStyle w:val="Bezodstpw"/>
        <w:numPr>
          <w:ilvl w:val="0"/>
          <w:numId w:val="22"/>
        </w:numPr>
        <w:tabs>
          <w:tab w:val="left" w:pos="7755"/>
        </w:tabs>
        <w:jc w:val="both"/>
        <w:rPr>
          <w:rFonts w:ascii="Trebuchet MS" w:hAnsi="Trebuchet MS"/>
        </w:rPr>
      </w:pPr>
      <w:r w:rsidRPr="00CC4D8E">
        <w:rPr>
          <w:rFonts w:ascii="Trebuchet MS" w:hAnsi="Trebuchet MS"/>
        </w:rPr>
        <w:t>Dlaczego ważne jest, aby używać rozszerzeń DNSSEC w celu zapobiegania atakom polegającym na fałszowaniu DNS?</w:t>
      </w:r>
    </w:p>
    <w:p w14:paraId="34DF49BE" w14:textId="77777777" w:rsidR="00B86552" w:rsidRPr="00CC4D8E" w:rsidRDefault="00CC4D8E" w:rsidP="00CC4D8E">
      <w:pPr>
        <w:pStyle w:val="Bezodstpw"/>
        <w:numPr>
          <w:ilvl w:val="0"/>
          <w:numId w:val="22"/>
        </w:numPr>
        <w:tabs>
          <w:tab w:val="left" w:pos="7755"/>
        </w:tabs>
        <w:jc w:val="both"/>
        <w:rPr>
          <w:rFonts w:ascii="Trebuchet MS" w:hAnsi="Trebuchet MS"/>
        </w:rPr>
      </w:pPr>
      <w:r w:rsidRPr="00CC4D8E">
        <w:rPr>
          <w:rFonts w:ascii="Trebuchet MS" w:hAnsi="Trebuchet MS"/>
        </w:rPr>
        <w:t>Co to jest tryb monitorowania i jak można go używać do podsłuchiwania komunikacji sieciowej?</w:t>
      </w:r>
    </w:p>
    <w:p w14:paraId="751CBCE3" w14:textId="77777777" w:rsidR="00567036" w:rsidRPr="00CC4D8E" w:rsidRDefault="00567036" w:rsidP="00810948">
      <w:pPr>
        <w:pStyle w:val="Bezodstpw"/>
        <w:tabs>
          <w:tab w:val="left" w:pos="7755"/>
        </w:tabs>
        <w:jc w:val="both"/>
        <w:rPr>
          <w:rFonts w:ascii="Trebuchet MS" w:hAnsi="Trebuchet MS"/>
        </w:rPr>
      </w:pPr>
    </w:p>
    <w:p w14:paraId="6A873983" w14:textId="77777777" w:rsidR="00567036" w:rsidRDefault="003E3197" w:rsidP="00810948">
      <w:pPr>
        <w:pStyle w:val="Standard"/>
        <w:numPr>
          <w:ilvl w:val="0"/>
          <w:numId w:val="1"/>
        </w:numPr>
        <w:ind w:left="284" w:hanging="284"/>
        <w:jc w:val="both"/>
        <w:rPr>
          <w:rFonts w:ascii="Trebuchet MS" w:hAnsi="Trebuchet MS"/>
          <w:b/>
          <w:bCs/>
          <w:color w:val="000080"/>
          <w:lang w:val="en-GB"/>
        </w:rPr>
      </w:pPr>
      <w:proofErr w:type="spellStart"/>
      <w:r>
        <w:rPr>
          <w:rFonts w:ascii="Trebuchet MS" w:hAnsi="Trebuchet MS"/>
          <w:b/>
          <w:bCs/>
          <w:color w:val="000080"/>
          <w:lang w:val="en-GB"/>
        </w:rPr>
        <w:t>Zadania</w:t>
      </w:r>
      <w:proofErr w:type="spellEnd"/>
    </w:p>
    <w:p w14:paraId="7B02A9C5" w14:textId="77777777" w:rsidR="001B39DB" w:rsidRDefault="001B39DB" w:rsidP="00B24FC6">
      <w:pPr>
        <w:pStyle w:val="Styl1"/>
        <w:spacing w:afterLines="80" w:after="192" w:line="240" w:lineRule="auto"/>
        <w:ind w:left="720"/>
        <w:jc w:val="both"/>
        <w:rPr>
          <w:lang w:val="pl-PL"/>
        </w:rPr>
      </w:pPr>
    </w:p>
    <w:p w14:paraId="05B23364" w14:textId="77777777" w:rsidR="00264BEC" w:rsidRPr="00044B77" w:rsidRDefault="00416C1F" w:rsidP="00CE63B5">
      <w:pPr>
        <w:pStyle w:val="Styl1"/>
        <w:spacing w:afterLines="80" w:after="192" w:line="240" w:lineRule="auto"/>
        <w:ind w:left="720"/>
        <w:jc w:val="both"/>
        <w:rPr>
          <w:b/>
          <w:lang w:val="pl-PL"/>
        </w:rPr>
      </w:pPr>
      <w:r w:rsidRPr="00044B77">
        <w:rPr>
          <w:b/>
          <w:lang w:val="pl-PL"/>
        </w:rPr>
        <w:t xml:space="preserve">W niektórych przypadkach mechanizmy </w:t>
      </w:r>
      <w:r w:rsidR="00F16DA4" w:rsidRPr="00044B77">
        <w:rPr>
          <w:b/>
          <w:lang w:val="pl-PL"/>
        </w:rPr>
        <w:t xml:space="preserve">bezpieczeństwa routera oraz </w:t>
      </w:r>
      <w:r w:rsidR="007D1D88" w:rsidRPr="00044B77">
        <w:rPr>
          <w:b/>
          <w:lang w:val="pl-PL"/>
        </w:rPr>
        <w:t xml:space="preserve">zapisane dane w pamięci cache mogą przeszkadzać w obserwacji wyniku poprawnego wykonania ataku. </w:t>
      </w:r>
      <w:r w:rsidR="00264BEC" w:rsidRPr="00044B77">
        <w:rPr>
          <w:b/>
          <w:lang w:val="pl-PL"/>
        </w:rPr>
        <w:t>W takim przypadku, aby poprawnie wykonać atak może być konieczne:</w:t>
      </w:r>
    </w:p>
    <w:p w14:paraId="1A5D752A" w14:textId="2E76E3A1" w:rsidR="00CE63B5" w:rsidRPr="00044B77" w:rsidRDefault="00264BEC" w:rsidP="00264BEC">
      <w:pPr>
        <w:pStyle w:val="Styl1"/>
        <w:numPr>
          <w:ilvl w:val="0"/>
          <w:numId w:val="29"/>
        </w:numPr>
        <w:spacing w:afterLines="80" w:after="192" w:line="240" w:lineRule="auto"/>
        <w:jc w:val="both"/>
        <w:rPr>
          <w:b/>
          <w:lang w:val="pl-PL"/>
        </w:rPr>
      </w:pPr>
      <w:r w:rsidRPr="00044B77">
        <w:rPr>
          <w:b/>
          <w:lang w:val="pl-PL"/>
        </w:rPr>
        <w:t>P</w:t>
      </w:r>
      <w:r w:rsidR="007D1D88" w:rsidRPr="00044B77">
        <w:rPr>
          <w:b/>
          <w:lang w:val="pl-PL"/>
        </w:rPr>
        <w:t xml:space="preserve">odłączenie komputera do </w:t>
      </w:r>
      <w:proofErr w:type="spellStart"/>
      <w:r w:rsidR="00FD7811" w:rsidRPr="00044B77">
        <w:rPr>
          <w:b/>
          <w:lang w:val="pl-PL"/>
        </w:rPr>
        <w:t>hotspota</w:t>
      </w:r>
      <w:proofErr w:type="spellEnd"/>
      <w:r w:rsidR="00FD7811" w:rsidRPr="00044B77">
        <w:rPr>
          <w:b/>
          <w:lang w:val="pl-PL"/>
        </w:rPr>
        <w:t xml:space="preserve"> uruchomionego za pomocą </w:t>
      </w:r>
      <w:proofErr w:type="spellStart"/>
      <w:r w:rsidR="00FD7811" w:rsidRPr="00044B77">
        <w:rPr>
          <w:b/>
          <w:lang w:val="pl-PL"/>
        </w:rPr>
        <w:t>smartfona</w:t>
      </w:r>
      <w:proofErr w:type="spellEnd"/>
    </w:p>
    <w:p w14:paraId="3591F459" w14:textId="024136F7" w:rsidR="00264BEC" w:rsidRPr="00264BEC" w:rsidRDefault="00264BEC" w:rsidP="00264BEC">
      <w:pPr>
        <w:pStyle w:val="Styl1"/>
        <w:numPr>
          <w:ilvl w:val="0"/>
          <w:numId w:val="29"/>
        </w:numPr>
        <w:spacing w:afterLines="80" w:after="192" w:line="240" w:lineRule="auto"/>
        <w:jc w:val="both"/>
        <w:rPr>
          <w:b/>
          <w:bCs w:val="0"/>
          <w:lang w:val="pl-PL"/>
        </w:rPr>
      </w:pPr>
      <w:r>
        <w:rPr>
          <w:b/>
          <w:bCs w:val="0"/>
          <w:lang w:val="pl-PL"/>
        </w:rPr>
        <w:t>Z</w:t>
      </w:r>
      <w:r w:rsidRPr="00DF7529">
        <w:rPr>
          <w:b/>
          <w:bCs w:val="0"/>
          <w:lang w:val="pl-PL"/>
        </w:rPr>
        <w:t xml:space="preserve">miana ustawień kart sieciowych maszyn wirtualnych na </w:t>
      </w:r>
      <w:proofErr w:type="spellStart"/>
      <w:r w:rsidRPr="00DF7529">
        <w:rPr>
          <w:b/>
          <w:bCs w:val="0"/>
          <w:lang w:val="pl-PL"/>
        </w:rPr>
        <w:t>Bridged</w:t>
      </w:r>
      <w:proofErr w:type="spellEnd"/>
      <w:r w:rsidRPr="00DF7529">
        <w:rPr>
          <w:b/>
          <w:bCs w:val="0"/>
          <w:lang w:val="pl-PL"/>
        </w:rPr>
        <w:t xml:space="preserve"> Adapter:</w:t>
      </w:r>
      <w:r>
        <w:rPr>
          <w:b/>
          <w:bCs w:val="0"/>
          <w:lang w:val="pl-PL"/>
        </w:rPr>
        <w:t xml:space="preserve"> </w:t>
      </w:r>
      <w:proofErr w:type="spellStart"/>
      <w:r w:rsidRPr="00044B77">
        <w:rPr>
          <w:b/>
          <w:lang w:val="pl-PL"/>
        </w:rPr>
        <w:t>VirtualBox</w:t>
      </w:r>
      <w:proofErr w:type="spellEnd"/>
      <w:r w:rsidRPr="00044B77">
        <w:rPr>
          <w:b/>
          <w:lang w:val="pl-PL"/>
        </w:rPr>
        <w:t xml:space="preserve"> -&gt; dla każdej maszyny wirtualnej -&gt; </w:t>
      </w:r>
      <w:proofErr w:type="spellStart"/>
      <w:r w:rsidRPr="00044B77">
        <w:rPr>
          <w:b/>
          <w:lang w:val="pl-PL"/>
        </w:rPr>
        <w:t>Settings</w:t>
      </w:r>
      <w:proofErr w:type="spellEnd"/>
      <w:r w:rsidRPr="00044B77">
        <w:rPr>
          <w:b/>
          <w:lang w:val="pl-PL"/>
        </w:rPr>
        <w:t xml:space="preserve"> -&gt; Network -&gt; Attached to: </w:t>
      </w:r>
      <w:proofErr w:type="spellStart"/>
      <w:r w:rsidRPr="00044B77">
        <w:rPr>
          <w:b/>
          <w:lang w:val="pl-PL"/>
        </w:rPr>
        <w:t>Bridged</w:t>
      </w:r>
      <w:proofErr w:type="spellEnd"/>
      <w:r w:rsidRPr="00044B77">
        <w:rPr>
          <w:b/>
          <w:lang w:val="pl-PL"/>
        </w:rPr>
        <w:t xml:space="preserve"> Adapter</w:t>
      </w:r>
    </w:p>
    <w:p w14:paraId="089072C5" w14:textId="16845ADE" w:rsidR="00567036" w:rsidRDefault="00A52627" w:rsidP="00B24FC6">
      <w:pPr>
        <w:pStyle w:val="Styl1"/>
        <w:spacing w:afterLines="80" w:after="192" w:line="240" w:lineRule="auto"/>
        <w:ind w:left="720"/>
        <w:jc w:val="both"/>
        <w:rPr>
          <w:b/>
          <w:color w:val="FF0000"/>
          <w:lang w:val="pl-PL"/>
        </w:rPr>
      </w:pPr>
      <w:r w:rsidRPr="00A52627">
        <w:rPr>
          <w:b/>
          <w:color w:val="FF0000"/>
          <w:lang w:val="pl-PL"/>
        </w:rPr>
        <w:t>Pamiętaj, aby po wykonaniu zadań przywrócić poprzednie ustawienia karty sieciowej!</w:t>
      </w:r>
    </w:p>
    <w:p w14:paraId="6E9EA57A" w14:textId="601421A7" w:rsidR="00D920B9" w:rsidRPr="00D920B9" w:rsidRDefault="00D920B9" w:rsidP="00B24FC6">
      <w:pPr>
        <w:pStyle w:val="Styl1"/>
        <w:spacing w:afterLines="80" w:after="192" w:line="240" w:lineRule="auto"/>
        <w:ind w:left="720"/>
        <w:jc w:val="both"/>
        <w:rPr>
          <w:b/>
          <w:color w:val="FF0000"/>
          <w:sz w:val="32"/>
          <w:szCs w:val="32"/>
          <w:lang w:val="pl-PL"/>
        </w:rPr>
      </w:pPr>
      <w:r w:rsidRPr="00D920B9">
        <w:rPr>
          <w:b/>
          <w:color w:val="FF0000"/>
          <w:sz w:val="32"/>
          <w:szCs w:val="32"/>
          <w:lang w:val="pl-PL"/>
        </w:rPr>
        <w:t xml:space="preserve">Tabela ARP dla Twojego komputera zostanie zmodyfikowana w trakcie ćwiczenia. Pamiętaj, aby zakończyć atak </w:t>
      </w:r>
      <w:proofErr w:type="spellStart"/>
      <w:r w:rsidRPr="00D920B9">
        <w:rPr>
          <w:b/>
          <w:color w:val="FF0000"/>
          <w:sz w:val="32"/>
          <w:szCs w:val="32"/>
          <w:lang w:val="pl-PL"/>
        </w:rPr>
        <w:t>MitM</w:t>
      </w:r>
      <w:proofErr w:type="spellEnd"/>
      <w:r w:rsidRPr="00D920B9">
        <w:rPr>
          <w:b/>
          <w:color w:val="FF0000"/>
          <w:sz w:val="32"/>
          <w:szCs w:val="32"/>
          <w:lang w:val="pl-PL"/>
        </w:rPr>
        <w:t xml:space="preserve"> po zakończeniu ćwiczeń, aby odwrócić ten proces!!!!</w:t>
      </w:r>
    </w:p>
    <w:p w14:paraId="07FEC0AF" w14:textId="6A30CDD6" w:rsidR="00FC424E" w:rsidRDefault="00FC424E" w:rsidP="00A32C8A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>
        <w:rPr>
          <w:lang w:val="pl-PL"/>
        </w:rPr>
        <w:t xml:space="preserve">W tym zadaniu maszyną ofiary jest </w:t>
      </w:r>
      <w:proofErr w:type="spellStart"/>
      <w:r>
        <w:rPr>
          <w:lang w:val="pl-PL"/>
        </w:rPr>
        <w:t>Ubuntu</w:t>
      </w:r>
      <w:proofErr w:type="spellEnd"/>
      <w:r>
        <w:rPr>
          <w:lang w:val="pl-PL"/>
        </w:rPr>
        <w:t xml:space="preserve"> Server VM. Dodatkowo będziemy wykorzystywać </w:t>
      </w:r>
      <w:proofErr w:type="spellStart"/>
      <w:r>
        <w:rPr>
          <w:lang w:val="pl-PL"/>
        </w:rPr>
        <w:t>Metasplitable</w:t>
      </w:r>
      <w:proofErr w:type="spellEnd"/>
      <w:r>
        <w:rPr>
          <w:lang w:val="pl-PL"/>
        </w:rPr>
        <w:t xml:space="preserve"> 2 VM jako </w:t>
      </w:r>
      <w:r w:rsidR="00A737E9">
        <w:rPr>
          <w:lang w:val="pl-PL"/>
        </w:rPr>
        <w:t>maszynę z serwerem WWW.</w:t>
      </w:r>
    </w:p>
    <w:p w14:paraId="46C810A5" w14:textId="393D8407" w:rsidR="00A32C8A" w:rsidRPr="00055D5A" w:rsidRDefault="00A32C8A" w:rsidP="00A32C8A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 w:rsidRPr="00055D5A">
        <w:rPr>
          <w:lang w:val="pl-PL"/>
        </w:rPr>
        <w:t xml:space="preserve">Otwórz wiersz poleceń i zlokalizuj </w:t>
      </w:r>
      <w:r>
        <w:rPr>
          <w:lang w:val="pl-PL"/>
        </w:rPr>
        <w:t xml:space="preserve">plik </w:t>
      </w:r>
      <w:proofErr w:type="spellStart"/>
      <w:r w:rsidRPr="00055D5A">
        <w:rPr>
          <w:b/>
          <w:lang w:val="pl-PL"/>
        </w:rPr>
        <w:t>etter.dns</w:t>
      </w:r>
      <w:proofErr w:type="spellEnd"/>
      <w:r w:rsidRPr="00055D5A">
        <w:rPr>
          <w:b/>
          <w:lang w:val="pl-PL"/>
        </w:rPr>
        <w:t xml:space="preserve"> </w:t>
      </w:r>
      <w:r>
        <w:rPr>
          <w:lang w:val="pl-PL"/>
        </w:rPr>
        <w:t xml:space="preserve">na </w:t>
      </w:r>
      <w:r w:rsidRPr="00055D5A">
        <w:rPr>
          <w:lang w:val="pl-PL"/>
        </w:rPr>
        <w:t>Kali VM</w:t>
      </w:r>
    </w:p>
    <w:p w14:paraId="04335AA5" w14:textId="77777777" w:rsidR="00A32C8A" w:rsidRPr="00BD77AD" w:rsidRDefault="00A32C8A" w:rsidP="00A32C8A">
      <w:pPr>
        <w:pStyle w:val="Styl1"/>
        <w:spacing w:afterLines="80" w:after="192" w:line="240" w:lineRule="auto"/>
        <w:ind w:left="720"/>
        <w:jc w:val="both"/>
      </w:pPr>
      <w:r>
        <w:rPr>
          <w:b/>
        </w:rPr>
        <w:t xml:space="preserve">locate </w:t>
      </w:r>
      <w:proofErr w:type="spellStart"/>
      <w:proofErr w:type="gramStart"/>
      <w:r>
        <w:rPr>
          <w:b/>
        </w:rPr>
        <w:t>etter.dns</w:t>
      </w:r>
      <w:proofErr w:type="spellEnd"/>
      <w:proofErr w:type="gramEnd"/>
    </w:p>
    <w:p w14:paraId="4129111B" w14:textId="77777777" w:rsidR="00A32C8A" w:rsidRPr="00055D5A" w:rsidRDefault="00A32C8A" w:rsidP="00A32C8A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 w:rsidRPr="00055D5A">
        <w:rPr>
          <w:lang w:val="pl-PL"/>
        </w:rPr>
        <w:t>Przejdź do tej ścieżki i otwórz plik</w:t>
      </w:r>
    </w:p>
    <w:p w14:paraId="5F82163E" w14:textId="1161CE0E" w:rsidR="00A32C8A" w:rsidRPr="00055D5A" w:rsidRDefault="00A32C8A" w:rsidP="00A32C8A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 w:rsidRPr="00055D5A">
        <w:rPr>
          <w:lang w:val="pl-PL"/>
        </w:rPr>
        <w:t xml:space="preserve">Edytuj plik, aby sfałszować nazwę domeny (dodaj </w:t>
      </w:r>
      <w:r w:rsidR="00370817">
        <w:rPr>
          <w:lang w:val="pl-PL"/>
        </w:rPr>
        <w:t>wpis):</w:t>
      </w:r>
    </w:p>
    <w:p w14:paraId="64A9CD91" w14:textId="2A3D0625" w:rsidR="000A2197" w:rsidRPr="000A2197" w:rsidRDefault="000A2197" w:rsidP="00370817">
      <w:pPr>
        <w:pStyle w:val="Styl1"/>
        <w:spacing w:afterLines="80" w:after="192"/>
        <w:ind w:left="372" w:firstLine="708"/>
        <w:jc w:val="both"/>
        <w:rPr>
          <w:b/>
          <w:lang w:val="en-US"/>
        </w:rPr>
      </w:pPr>
      <w:r w:rsidRPr="000A2197">
        <w:rPr>
          <w:b/>
          <w:lang w:val="en-US"/>
        </w:rPr>
        <w:t xml:space="preserve">pwr.edu.pl A </w:t>
      </w:r>
      <w:r w:rsidR="00044B77">
        <w:rPr>
          <w:b/>
          <w:lang w:val="en-US"/>
        </w:rPr>
        <w:t>{</w:t>
      </w:r>
      <w:r w:rsidRPr="000A2197">
        <w:rPr>
          <w:b/>
          <w:lang w:val="en-US"/>
        </w:rPr>
        <w:t>KALI_VM_IP_ADDRESS</w:t>
      </w:r>
      <w:r w:rsidR="00044B77">
        <w:rPr>
          <w:b/>
          <w:lang w:val="en-US"/>
        </w:rPr>
        <w:t>}</w:t>
      </w:r>
    </w:p>
    <w:p w14:paraId="61401395" w14:textId="588457B9" w:rsidR="000A2197" w:rsidRPr="000A2197" w:rsidRDefault="000A2197" w:rsidP="00370817">
      <w:pPr>
        <w:pStyle w:val="Styl1"/>
        <w:spacing w:afterLines="80" w:after="192"/>
        <w:ind w:left="372" w:firstLine="708"/>
        <w:jc w:val="both"/>
        <w:rPr>
          <w:b/>
          <w:lang w:val="en-US"/>
        </w:rPr>
      </w:pPr>
      <w:r w:rsidRPr="000A2197">
        <w:rPr>
          <w:b/>
          <w:lang w:val="en-US"/>
        </w:rPr>
        <w:t xml:space="preserve">pwr.edu.pl A </w:t>
      </w:r>
      <w:r w:rsidR="00044B77">
        <w:rPr>
          <w:b/>
          <w:lang w:val="en-US"/>
        </w:rPr>
        <w:t>{</w:t>
      </w:r>
      <w:r w:rsidRPr="000A2197">
        <w:rPr>
          <w:b/>
          <w:lang w:val="en-US"/>
        </w:rPr>
        <w:t>KALI_VM_IP_ADDRESS</w:t>
      </w:r>
      <w:r w:rsidR="00044B77">
        <w:rPr>
          <w:b/>
          <w:lang w:val="en-US"/>
        </w:rPr>
        <w:t>}</w:t>
      </w:r>
    </w:p>
    <w:p w14:paraId="3D758CCD" w14:textId="1B515015" w:rsidR="000A2197" w:rsidRPr="00044B77" w:rsidRDefault="000A2197" w:rsidP="00370817">
      <w:pPr>
        <w:pStyle w:val="Styl1"/>
        <w:spacing w:afterLines="80" w:after="192" w:line="240" w:lineRule="auto"/>
        <w:ind w:left="720" w:firstLine="360"/>
        <w:jc w:val="both"/>
        <w:rPr>
          <w:lang w:val="en-US"/>
        </w:rPr>
      </w:pPr>
      <w:r w:rsidRPr="00044B77">
        <w:rPr>
          <w:b/>
          <w:lang w:val="en-US"/>
        </w:rPr>
        <w:t xml:space="preserve">www.pwr.edu.pl PTR </w:t>
      </w:r>
      <w:r w:rsidR="00044B77">
        <w:rPr>
          <w:b/>
          <w:lang w:val="en-US"/>
        </w:rPr>
        <w:t>{</w:t>
      </w:r>
      <w:r w:rsidRPr="00044B77">
        <w:rPr>
          <w:b/>
          <w:lang w:val="en-US"/>
        </w:rPr>
        <w:t>KALI_VM_IP_ADDRESS</w:t>
      </w:r>
      <w:r w:rsidR="00044B77">
        <w:rPr>
          <w:b/>
          <w:lang w:val="en-US"/>
        </w:rPr>
        <w:t>}</w:t>
      </w:r>
    </w:p>
    <w:p w14:paraId="2FC799F7" w14:textId="463637AE" w:rsidR="00A32C8A" w:rsidRPr="003E6484" w:rsidRDefault="00AA6297" w:rsidP="000A2197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>
        <w:rPr>
          <w:lang w:val="pl-PL"/>
        </w:rPr>
        <w:t xml:space="preserve">W </w:t>
      </w:r>
      <w:r w:rsidR="00A32C8A" w:rsidRPr="003E6484">
        <w:rPr>
          <w:lang w:val="pl-PL"/>
        </w:rPr>
        <w:t xml:space="preserve">Kali VM </w:t>
      </w:r>
      <w:r w:rsidR="00A32C8A">
        <w:rPr>
          <w:lang w:val="pl-PL"/>
        </w:rPr>
        <w:t xml:space="preserve">uruchom </w:t>
      </w:r>
      <w:r w:rsidR="00A32C8A" w:rsidRPr="003E6484">
        <w:rPr>
          <w:lang w:val="pl-PL"/>
        </w:rPr>
        <w:t>Apache2</w:t>
      </w:r>
    </w:p>
    <w:p w14:paraId="24680D04" w14:textId="3ACFC1DF" w:rsidR="00A32C8A" w:rsidRPr="00A32C8A" w:rsidRDefault="00A32C8A" w:rsidP="00A32C8A">
      <w:pPr>
        <w:pStyle w:val="Styl1"/>
        <w:spacing w:afterLines="80" w:after="192" w:line="240" w:lineRule="auto"/>
        <w:ind w:left="720"/>
        <w:jc w:val="both"/>
        <w:rPr>
          <w:b/>
          <w:lang w:val="en-US"/>
        </w:rPr>
      </w:pPr>
      <w:r>
        <w:rPr>
          <w:b/>
          <w:lang w:val="en-US"/>
        </w:rPr>
        <w:t xml:space="preserve">service apache2 </w:t>
      </w:r>
      <w:proofErr w:type="gramStart"/>
      <w:r>
        <w:rPr>
          <w:b/>
          <w:lang w:val="en-US"/>
        </w:rPr>
        <w:t>start</w:t>
      </w:r>
      <w:proofErr w:type="gramEnd"/>
    </w:p>
    <w:p w14:paraId="288FB7E0" w14:textId="0A6A205C" w:rsidR="008541B3" w:rsidRPr="009D00F9" w:rsidRDefault="009D00F9" w:rsidP="00B24FC6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 w:rsidRPr="009D00F9">
        <w:rPr>
          <w:lang w:val="pl-PL"/>
        </w:rPr>
        <w:t xml:space="preserve">Uruchom </w:t>
      </w:r>
      <w:proofErr w:type="spellStart"/>
      <w:r w:rsidR="007E1F82" w:rsidRPr="009D00F9">
        <w:rPr>
          <w:lang w:val="pl-PL"/>
        </w:rPr>
        <w:t>Ettercap</w:t>
      </w:r>
      <w:proofErr w:type="spellEnd"/>
      <w:r w:rsidR="007E1F82" w:rsidRPr="009D00F9">
        <w:rPr>
          <w:lang w:val="pl-PL"/>
        </w:rPr>
        <w:t xml:space="preserve"> </w:t>
      </w:r>
      <w:r w:rsidRPr="009D00F9">
        <w:rPr>
          <w:lang w:val="pl-PL"/>
        </w:rPr>
        <w:t xml:space="preserve">na </w:t>
      </w:r>
      <w:r w:rsidR="007E1F82" w:rsidRPr="009D00F9">
        <w:rPr>
          <w:lang w:val="pl-PL"/>
        </w:rPr>
        <w:t>Kali VM</w:t>
      </w:r>
    </w:p>
    <w:p w14:paraId="2C8DCAB8" w14:textId="0EF65603" w:rsidR="00567036" w:rsidRPr="008541B3" w:rsidRDefault="00637BEF" w:rsidP="00B24FC6">
      <w:pPr>
        <w:pStyle w:val="Styl1"/>
        <w:spacing w:afterLines="80" w:after="192" w:line="240" w:lineRule="auto"/>
        <w:ind w:left="720"/>
        <w:jc w:val="both"/>
        <w:rPr>
          <w:b/>
          <w:i/>
        </w:rPr>
      </w:pPr>
      <w:proofErr w:type="spellStart"/>
      <w:r>
        <w:rPr>
          <w:b/>
          <w:i/>
        </w:rPr>
        <w:t>sudo</w:t>
      </w:r>
      <w:proofErr w:type="spellEnd"/>
      <w:r>
        <w:rPr>
          <w:b/>
          <w:i/>
        </w:rPr>
        <w:t xml:space="preserve"> </w:t>
      </w:r>
      <w:proofErr w:type="spellStart"/>
      <w:r w:rsidR="00420B9B">
        <w:rPr>
          <w:b/>
          <w:i/>
        </w:rPr>
        <w:t>ettercap</w:t>
      </w:r>
      <w:proofErr w:type="spellEnd"/>
      <w:r w:rsidR="00420B9B">
        <w:rPr>
          <w:b/>
          <w:i/>
        </w:rPr>
        <w:t xml:space="preserve"> -G</w:t>
      </w:r>
    </w:p>
    <w:p w14:paraId="534C1B2F" w14:textId="7715BDD6" w:rsidR="00420B9B" w:rsidRDefault="009D00F9" w:rsidP="00A32C8A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b/>
          <w:i/>
        </w:rPr>
      </w:pPr>
      <w:proofErr w:type="spellStart"/>
      <w:r>
        <w:t>Rozpocznij</w:t>
      </w:r>
      <w:proofErr w:type="spellEnd"/>
      <w:r>
        <w:t xml:space="preserve"> </w:t>
      </w:r>
      <w:proofErr w:type="spellStart"/>
      <w:r>
        <w:t>nasłuch</w:t>
      </w:r>
      <w:proofErr w:type="spellEnd"/>
      <w:r>
        <w:t xml:space="preserve"> </w:t>
      </w:r>
    </w:p>
    <w:p w14:paraId="29BBB843" w14:textId="77777777" w:rsidR="00BD77AD" w:rsidRPr="009D00F9" w:rsidRDefault="009D00F9" w:rsidP="00B24FC6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 w:rsidRPr="009D00F9">
        <w:rPr>
          <w:lang w:val="pl-PL"/>
        </w:rPr>
        <w:t xml:space="preserve">Użyj </w:t>
      </w:r>
      <w:r w:rsidR="006F58F8" w:rsidRPr="009D00F9">
        <w:rPr>
          <w:b/>
          <w:lang w:val="pl-PL"/>
        </w:rPr>
        <w:t xml:space="preserve">Scan for </w:t>
      </w:r>
      <w:proofErr w:type="spellStart"/>
      <w:r w:rsidR="006F58F8" w:rsidRPr="009D00F9">
        <w:rPr>
          <w:b/>
          <w:lang w:val="pl-PL"/>
        </w:rPr>
        <w:t>hosts</w:t>
      </w:r>
      <w:proofErr w:type="spellEnd"/>
      <w:r w:rsidR="006F58F8" w:rsidRPr="009D00F9">
        <w:rPr>
          <w:b/>
          <w:lang w:val="pl-PL"/>
        </w:rPr>
        <w:t xml:space="preserve"> </w:t>
      </w:r>
      <w:r w:rsidRPr="009D00F9">
        <w:rPr>
          <w:lang w:val="pl-PL"/>
        </w:rPr>
        <w:t xml:space="preserve">z menu </w:t>
      </w:r>
      <w:proofErr w:type="spellStart"/>
      <w:r w:rsidR="00E3320E" w:rsidRPr="009D00F9">
        <w:rPr>
          <w:lang w:val="pl-PL"/>
        </w:rPr>
        <w:t>Hosts</w:t>
      </w:r>
      <w:proofErr w:type="spellEnd"/>
      <w:r w:rsidR="00E3320E" w:rsidRPr="009D00F9">
        <w:rPr>
          <w:lang w:val="pl-PL"/>
        </w:rPr>
        <w:t xml:space="preserve"> </w:t>
      </w:r>
      <w:r w:rsidRPr="009D00F9">
        <w:rPr>
          <w:lang w:val="pl-PL"/>
        </w:rPr>
        <w:t xml:space="preserve">a następnie przejdź do </w:t>
      </w:r>
      <w:proofErr w:type="spellStart"/>
      <w:r w:rsidR="00E3320E" w:rsidRPr="009D00F9">
        <w:rPr>
          <w:b/>
          <w:lang w:val="pl-PL"/>
        </w:rPr>
        <w:t>Hosts</w:t>
      </w:r>
      <w:proofErr w:type="spellEnd"/>
      <w:r w:rsidR="00E3320E" w:rsidRPr="009D00F9">
        <w:rPr>
          <w:b/>
          <w:lang w:val="pl-PL"/>
        </w:rPr>
        <w:t xml:space="preserve"> List </w:t>
      </w:r>
      <w:r w:rsidRPr="009D00F9">
        <w:rPr>
          <w:lang w:val="pl-PL"/>
        </w:rPr>
        <w:t>z te</w:t>
      </w:r>
      <w:r>
        <w:rPr>
          <w:lang w:val="pl-PL"/>
        </w:rPr>
        <w:t>go samego menu</w:t>
      </w:r>
      <w:r w:rsidR="00E3320E" w:rsidRPr="009D00F9">
        <w:rPr>
          <w:lang w:val="pl-PL"/>
        </w:rPr>
        <w:t>.</w:t>
      </w:r>
    </w:p>
    <w:p w14:paraId="2198A22E" w14:textId="6EF56B43" w:rsidR="00BD77AD" w:rsidRPr="009D00F9" w:rsidRDefault="00197AD6" w:rsidP="00B24FC6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>
        <w:rPr>
          <w:lang w:val="pl-PL"/>
        </w:rPr>
        <w:t xml:space="preserve">Dodaj adres routera/bramy domyślnej do Target 1 </w:t>
      </w:r>
      <w:r w:rsidR="005E68EB" w:rsidRPr="009D00F9">
        <w:rPr>
          <w:lang w:val="pl-PL"/>
        </w:rPr>
        <w:t xml:space="preserve">i </w:t>
      </w:r>
      <w:r>
        <w:rPr>
          <w:lang w:val="pl-PL"/>
        </w:rPr>
        <w:t xml:space="preserve">adres </w:t>
      </w:r>
      <w:r w:rsidR="009D00F9" w:rsidRPr="009D00F9">
        <w:rPr>
          <w:lang w:val="pl-PL"/>
        </w:rPr>
        <w:t>atakowan</w:t>
      </w:r>
      <w:r>
        <w:rPr>
          <w:lang w:val="pl-PL"/>
        </w:rPr>
        <w:t>ej</w:t>
      </w:r>
      <w:r w:rsidR="009D00F9" w:rsidRPr="009D00F9">
        <w:rPr>
          <w:lang w:val="pl-PL"/>
        </w:rPr>
        <w:t xml:space="preserve"> maszyn</w:t>
      </w:r>
      <w:r>
        <w:rPr>
          <w:lang w:val="pl-PL"/>
        </w:rPr>
        <w:t>y</w:t>
      </w:r>
      <w:r w:rsidR="004757A4">
        <w:rPr>
          <w:lang w:val="pl-PL"/>
        </w:rPr>
        <w:t xml:space="preserve"> (</w:t>
      </w:r>
      <w:proofErr w:type="spellStart"/>
      <w:r w:rsidR="004757A4">
        <w:rPr>
          <w:lang w:val="pl-PL"/>
        </w:rPr>
        <w:t>Ubuntu</w:t>
      </w:r>
      <w:proofErr w:type="spellEnd"/>
      <w:r w:rsidR="004757A4">
        <w:rPr>
          <w:lang w:val="pl-PL"/>
        </w:rPr>
        <w:t xml:space="preserve"> Server VM)</w:t>
      </w:r>
      <w:r w:rsidR="009D00F9" w:rsidRPr="009D00F9">
        <w:rPr>
          <w:lang w:val="pl-PL"/>
        </w:rPr>
        <w:t xml:space="preserve"> do </w:t>
      </w:r>
      <w:r>
        <w:rPr>
          <w:lang w:val="pl-PL"/>
        </w:rPr>
        <w:t>Target</w:t>
      </w:r>
      <w:r w:rsidR="009D00F9" w:rsidRPr="009D00F9">
        <w:rPr>
          <w:lang w:val="pl-PL"/>
        </w:rPr>
        <w:t xml:space="preserve"> </w:t>
      </w:r>
      <w:r w:rsidR="005E68EB">
        <w:rPr>
          <w:lang w:val="pl-PL"/>
        </w:rPr>
        <w:t>2</w:t>
      </w:r>
    </w:p>
    <w:p w14:paraId="77928F41" w14:textId="77777777" w:rsidR="005A2545" w:rsidRDefault="00A8564E" w:rsidP="00B24FC6">
      <w:pPr>
        <w:pStyle w:val="Styl1"/>
        <w:numPr>
          <w:ilvl w:val="0"/>
          <w:numId w:val="24"/>
        </w:numPr>
        <w:spacing w:afterLines="80" w:after="192" w:line="240" w:lineRule="auto"/>
        <w:jc w:val="both"/>
      </w:pPr>
      <w:proofErr w:type="spellStart"/>
      <w:r>
        <w:t>Rozpocznij</w:t>
      </w:r>
      <w:proofErr w:type="spellEnd"/>
      <w:r>
        <w:t xml:space="preserve"> </w:t>
      </w:r>
      <w:r w:rsidR="00E3320E">
        <w:t>ARP Poisoning</w:t>
      </w:r>
    </w:p>
    <w:p w14:paraId="4C8EBAEE" w14:textId="77777777" w:rsidR="00BD77AD" w:rsidRPr="00E3320E" w:rsidRDefault="00E3320E" w:rsidP="00B24FC6">
      <w:pPr>
        <w:pStyle w:val="Styl1"/>
        <w:spacing w:afterLines="80" w:after="192" w:line="240" w:lineRule="auto"/>
        <w:ind w:left="720"/>
        <w:jc w:val="both"/>
        <w:rPr>
          <w:b/>
        </w:rPr>
      </w:pPr>
      <w:proofErr w:type="spellStart"/>
      <w:r>
        <w:rPr>
          <w:b/>
        </w:rPr>
        <w:t>Mitm</w:t>
      </w:r>
      <w:proofErr w:type="spellEnd"/>
      <w:r>
        <w:rPr>
          <w:b/>
        </w:rPr>
        <w:t xml:space="preserve"> menu -&gt; ARP Poisoning -&gt; Check Sniff remote connections </w:t>
      </w:r>
    </w:p>
    <w:p w14:paraId="32362E83" w14:textId="77777777" w:rsidR="00BD77AD" w:rsidRPr="003E6484" w:rsidRDefault="003E6484" w:rsidP="00B24FC6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 w:rsidRPr="003E6484">
        <w:rPr>
          <w:lang w:val="pl-PL"/>
        </w:rPr>
        <w:lastRenderedPageBreak/>
        <w:t xml:space="preserve">Przejdź do menu Wtyczki i aktywuj wtyczkę </w:t>
      </w:r>
      <w:proofErr w:type="spellStart"/>
      <w:r w:rsidRPr="003E6484">
        <w:rPr>
          <w:lang w:val="pl-PL"/>
        </w:rPr>
        <w:t>dns_spoof</w:t>
      </w:r>
      <w:proofErr w:type="spellEnd"/>
    </w:p>
    <w:p w14:paraId="63A31315" w14:textId="77777777" w:rsidR="00BD77AD" w:rsidRPr="00BD77AD" w:rsidRDefault="00BD77AD" w:rsidP="00B24FC6">
      <w:pPr>
        <w:pStyle w:val="Styl1"/>
        <w:spacing w:afterLines="80" w:after="192" w:line="240" w:lineRule="auto"/>
        <w:ind w:left="720"/>
        <w:jc w:val="both"/>
        <w:rPr>
          <w:b/>
          <w:lang w:val="en-US"/>
        </w:rPr>
      </w:pPr>
      <w:r>
        <w:rPr>
          <w:b/>
          <w:lang w:val="en-US"/>
        </w:rPr>
        <w:t xml:space="preserve">Plugins -&gt; Manage plugins -&gt; double click on </w:t>
      </w:r>
      <w:proofErr w:type="spellStart"/>
      <w:r>
        <w:rPr>
          <w:b/>
          <w:lang w:val="en-US"/>
        </w:rPr>
        <w:t>dsn_</w:t>
      </w:r>
      <w:proofErr w:type="gramStart"/>
      <w:r>
        <w:rPr>
          <w:b/>
          <w:lang w:val="en-US"/>
        </w:rPr>
        <w:t>spoof</w:t>
      </w:r>
      <w:proofErr w:type="spellEnd"/>
      <w:proofErr w:type="gramEnd"/>
    </w:p>
    <w:p w14:paraId="08E95E7F" w14:textId="2B23659A" w:rsidR="00811352" w:rsidRDefault="00465853" w:rsidP="00A32C8A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 w:rsidRPr="00465853">
        <w:rPr>
          <w:lang w:val="pl-PL"/>
        </w:rPr>
        <w:t>Otwórz</w:t>
      </w:r>
      <w:r w:rsidR="00C53869">
        <w:rPr>
          <w:lang w:val="pl-PL"/>
        </w:rPr>
        <w:t xml:space="preserve"> w przeglądarce </w:t>
      </w:r>
      <w:r w:rsidR="003F6424">
        <w:rPr>
          <w:b/>
          <w:lang w:val="pl-PL"/>
        </w:rPr>
        <w:t xml:space="preserve">pwr.edu.pl </w:t>
      </w:r>
      <w:r w:rsidRPr="00465853">
        <w:rPr>
          <w:lang w:val="pl-PL"/>
        </w:rPr>
        <w:t xml:space="preserve">na </w:t>
      </w:r>
      <w:r w:rsidR="00356279">
        <w:rPr>
          <w:lang w:val="pl-PL"/>
        </w:rPr>
        <w:t>maszynie symulującej ofiarę</w:t>
      </w:r>
      <w:r w:rsidRPr="00465853">
        <w:rPr>
          <w:lang w:val="pl-PL"/>
        </w:rPr>
        <w:t xml:space="preserve"> i obserwuj wyniki</w:t>
      </w:r>
    </w:p>
    <w:p w14:paraId="24601D9F" w14:textId="5005C161" w:rsidR="00356279" w:rsidRDefault="00356279" w:rsidP="00356279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 w:rsidRPr="003E6484">
        <w:rPr>
          <w:lang w:val="pl-PL"/>
        </w:rPr>
        <w:t xml:space="preserve">Zatrzymaj ostatni atak </w:t>
      </w:r>
      <w:proofErr w:type="spellStart"/>
      <w:r w:rsidRPr="003E6484">
        <w:rPr>
          <w:lang w:val="pl-PL"/>
        </w:rPr>
        <w:t>MitM</w:t>
      </w:r>
      <w:proofErr w:type="spellEnd"/>
      <w:r w:rsidRPr="003E6484">
        <w:rPr>
          <w:lang w:val="pl-PL"/>
        </w:rPr>
        <w:t xml:space="preserve"> </w:t>
      </w:r>
    </w:p>
    <w:p w14:paraId="07D87D15" w14:textId="09F55052" w:rsidR="007A4AAF" w:rsidRDefault="007A4AAF" w:rsidP="00356279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>
        <w:rPr>
          <w:lang w:val="pl-PL"/>
        </w:rPr>
        <w:t xml:space="preserve">Wyczyść adresy celów ataku, a następnie dodaj adres ofiary </w:t>
      </w:r>
      <w:r w:rsidR="00581E21">
        <w:rPr>
          <w:lang w:val="pl-PL"/>
        </w:rPr>
        <w:t xml:space="preserve">do Target 1 oraz adres </w:t>
      </w:r>
      <w:proofErr w:type="spellStart"/>
      <w:r w:rsidR="00581E21">
        <w:rPr>
          <w:lang w:val="pl-PL"/>
        </w:rPr>
        <w:t>Metasploitable</w:t>
      </w:r>
      <w:proofErr w:type="spellEnd"/>
      <w:r w:rsidR="00581E21">
        <w:rPr>
          <w:lang w:val="pl-PL"/>
        </w:rPr>
        <w:t xml:space="preserve"> VM do Target 2</w:t>
      </w:r>
    </w:p>
    <w:p w14:paraId="2317021A" w14:textId="69FE4FBC" w:rsidR="00581E21" w:rsidRPr="00356279" w:rsidRDefault="00581E21" w:rsidP="00356279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>
        <w:rPr>
          <w:lang w:val="pl-PL"/>
        </w:rPr>
        <w:t xml:space="preserve">Uruchom ARP </w:t>
      </w:r>
      <w:proofErr w:type="spellStart"/>
      <w:r w:rsidRPr="00581E21">
        <w:rPr>
          <w:lang w:val="pl-PL"/>
        </w:rPr>
        <w:t>Poisoning</w:t>
      </w:r>
      <w:proofErr w:type="spellEnd"/>
    </w:p>
    <w:p w14:paraId="737937EB" w14:textId="15A1B214" w:rsidR="00AA6297" w:rsidRPr="000C727C" w:rsidRDefault="00AA6297" w:rsidP="00AA6297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 w:rsidRPr="00B615F8">
        <w:rPr>
          <w:lang w:val="pl-PL"/>
        </w:rPr>
        <w:t xml:space="preserve">Otwórz </w:t>
      </w:r>
      <w:r>
        <w:rPr>
          <w:lang w:val="pl-PL"/>
        </w:rPr>
        <w:t>w przeglądarce</w:t>
      </w:r>
      <w:r w:rsidR="00365B18">
        <w:rPr>
          <w:lang w:val="pl-PL"/>
        </w:rPr>
        <w:t xml:space="preserve"> </w:t>
      </w:r>
      <w:r w:rsidR="008A38E6">
        <w:rPr>
          <w:lang w:val="pl-PL"/>
        </w:rPr>
        <w:t>na maszynie ofiary adres</w:t>
      </w:r>
      <w:r>
        <w:rPr>
          <w:lang w:val="pl-PL"/>
        </w:rPr>
        <w:t xml:space="preserve"> </w:t>
      </w:r>
      <w:r w:rsidR="008A38E6">
        <w:rPr>
          <w:b/>
          <w:lang w:val="pl-PL"/>
        </w:rPr>
        <w:t>http://</w:t>
      </w:r>
      <w:r w:rsidR="00EC65B4">
        <w:rPr>
          <w:b/>
          <w:lang w:val="pl-PL"/>
        </w:rPr>
        <w:t>{</w:t>
      </w:r>
      <w:r w:rsidR="008A38E6">
        <w:rPr>
          <w:b/>
          <w:lang w:val="pl-PL"/>
        </w:rPr>
        <w:t>METASPLOITABLE</w:t>
      </w:r>
      <w:r w:rsidRPr="00C53869">
        <w:rPr>
          <w:b/>
          <w:lang w:val="pl-PL"/>
        </w:rPr>
        <w:t>_VM_IP_</w:t>
      </w:r>
      <w:proofErr w:type="gramStart"/>
      <w:r w:rsidRPr="00C53869">
        <w:rPr>
          <w:b/>
          <w:lang w:val="pl-PL"/>
        </w:rPr>
        <w:t>ADDRESS</w:t>
      </w:r>
      <w:r w:rsidR="00EC65B4">
        <w:rPr>
          <w:b/>
          <w:lang w:val="pl-PL"/>
        </w:rPr>
        <w:t>}</w:t>
      </w:r>
      <w:r w:rsidRPr="00C53869">
        <w:rPr>
          <w:b/>
          <w:lang w:val="pl-PL"/>
        </w:rPr>
        <w:t>/</w:t>
      </w:r>
      <w:proofErr w:type="gramEnd"/>
      <w:r w:rsidR="008A38E6">
        <w:rPr>
          <w:b/>
          <w:lang w:val="pl-PL"/>
        </w:rPr>
        <w:t>dvwa</w:t>
      </w:r>
      <w:r>
        <w:rPr>
          <w:b/>
          <w:lang w:val="pl-PL"/>
        </w:rPr>
        <w:t xml:space="preserve"> i</w:t>
      </w:r>
      <w:r w:rsidRPr="00B615F8">
        <w:rPr>
          <w:lang w:val="pl-PL"/>
        </w:rPr>
        <w:t xml:space="preserve"> spróbuj zalogować się przy użyciu dowolnego loginu i hasła. </w:t>
      </w:r>
      <w:r w:rsidRPr="000C727C">
        <w:rPr>
          <w:lang w:val="pl-PL"/>
        </w:rPr>
        <w:t xml:space="preserve">Obserwuj wyniki w </w:t>
      </w:r>
      <w:proofErr w:type="spellStart"/>
      <w:r w:rsidRPr="000C727C">
        <w:rPr>
          <w:lang w:val="pl-PL"/>
        </w:rPr>
        <w:t>ettercap</w:t>
      </w:r>
      <w:proofErr w:type="spellEnd"/>
      <w:r w:rsidRPr="000C727C">
        <w:rPr>
          <w:lang w:val="pl-PL"/>
        </w:rPr>
        <w:t>.</w:t>
      </w:r>
    </w:p>
    <w:p w14:paraId="0C6327DD" w14:textId="11ED2327" w:rsidR="00AA6297" w:rsidRPr="00055D5A" w:rsidRDefault="00AA6297" w:rsidP="00AA6297">
      <w:pPr>
        <w:pStyle w:val="Styl1"/>
        <w:numPr>
          <w:ilvl w:val="0"/>
          <w:numId w:val="24"/>
        </w:numPr>
        <w:spacing w:afterLines="80" w:after="192" w:line="240" w:lineRule="auto"/>
        <w:jc w:val="both"/>
        <w:rPr>
          <w:lang w:val="pl-PL"/>
        </w:rPr>
      </w:pPr>
      <w:r w:rsidRPr="00B615F8">
        <w:rPr>
          <w:lang w:val="pl-PL"/>
        </w:rPr>
        <w:t xml:space="preserve">Otwórz </w:t>
      </w:r>
      <w:proofErr w:type="spellStart"/>
      <w:r w:rsidRPr="00B615F8">
        <w:rPr>
          <w:lang w:val="pl-PL"/>
        </w:rPr>
        <w:t>Wireshark</w:t>
      </w:r>
      <w:proofErr w:type="spellEnd"/>
      <w:r w:rsidRPr="00B615F8">
        <w:rPr>
          <w:lang w:val="pl-PL"/>
        </w:rPr>
        <w:t xml:space="preserve"> na Kali VM, zacznij przechwytywać ruch na interfejsie sieciowym </w:t>
      </w:r>
      <w:proofErr w:type="spellStart"/>
      <w:r w:rsidRPr="00B615F8">
        <w:rPr>
          <w:lang w:val="pl-PL"/>
        </w:rPr>
        <w:t>eth</w:t>
      </w:r>
      <w:proofErr w:type="spellEnd"/>
      <w:r w:rsidRPr="00B615F8">
        <w:rPr>
          <w:lang w:val="pl-PL"/>
        </w:rPr>
        <w:t xml:space="preserve"> i spróbuj wygenerować ruch sieciowy na </w:t>
      </w:r>
      <w:proofErr w:type="spellStart"/>
      <w:r w:rsidRPr="00B615F8">
        <w:rPr>
          <w:lang w:val="pl-PL"/>
        </w:rPr>
        <w:t>Metasploitable</w:t>
      </w:r>
      <w:proofErr w:type="spellEnd"/>
      <w:r w:rsidRPr="00B615F8">
        <w:rPr>
          <w:lang w:val="pl-PL"/>
        </w:rPr>
        <w:t xml:space="preserve"> VM (spróbuj zalogować się ponownie, otwórz inne aplikacje na serwerze WWW, spróbuj połączyć się z </w:t>
      </w:r>
      <w:proofErr w:type="spellStart"/>
      <w:r w:rsidRPr="00B615F8">
        <w:rPr>
          <w:lang w:val="pl-PL"/>
        </w:rPr>
        <w:t>ssh</w:t>
      </w:r>
      <w:proofErr w:type="spellEnd"/>
      <w:r w:rsidRPr="00B615F8">
        <w:rPr>
          <w:lang w:val="pl-PL"/>
        </w:rPr>
        <w:t xml:space="preserve">). </w:t>
      </w:r>
      <w:r w:rsidRPr="00055D5A">
        <w:rPr>
          <w:lang w:val="pl-PL"/>
        </w:rPr>
        <w:t>Obserwuj wyniki.</w:t>
      </w:r>
    </w:p>
    <w:p w14:paraId="4EB59D76" w14:textId="77777777" w:rsidR="00AA6297" w:rsidRPr="00A32C8A" w:rsidRDefault="00AA6297" w:rsidP="002C5B3D">
      <w:pPr>
        <w:pStyle w:val="Styl1"/>
        <w:spacing w:afterLines="80" w:after="192" w:line="240" w:lineRule="auto"/>
        <w:ind w:left="720"/>
        <w:jc w:val="both"/>
        <w:rPr>
          <w:lang w:val="pl-PL"/>
        </w:rPr>
      </w:pPr>
    </w:p>
    <w:sectPr w:rsidR="00AA6297" w:rsidRPr="00A32C8A" w:rsidSect="00103DA4">
      <w:headerReference w:type="default" r:id="rId10"/>
      <w:footerReference w:type="default" r:id="rId11"/>
      <w:pgSz w:w="11905" w:h="16837"/>
      <w:pgMar w:top="1134" w:right="1134" w:bottom="1134" w:left="1134" w:header="708" w:footer="708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B2EF47" w14:textId="77777777" w:rsidR="0014743E" w:rsidRDefault="0014743E" w:rsidP="00103DA4">
      <w:r>
        <w:separator/>
      </w:r>
    </w:p>
  </w:endnote>
  <w:endnote w:type="continuationSeparator" w:id="0">
    <w:p w14:paraId="6D92CA51" w14:textId="77777777" w:rsidR="0014743E" w:rsidRDefault="0014743E" w:rsidP="00103D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altName w:val="Trebuchet MS"/>
    <w:panose1 w:val="020B0603020202020204"/>
    <w:charset w:val="EE"/>
    <w:family w:val="swiss"/>
    <w:pitch w:val="variable"/>
    <w:sig w:usb0="00000687" w:usb1="00000000" w:usb2="00000000" w:usb3="00000000" w:csb0="0000009F" w:csb1="00000000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StarSymbol">
    <w:altName w:val="Segoe UI Symbol"/>
    <w:charset w:val="02"/>
    <w:family w:val="auto"/>
    <w:pitch w:val="default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Book Antiqua">
    <w:altName w:val="Book Antiqua"/>
    <w:panose1 w:val="02040602050305030304"/>
    <w:charset w:val="EE"/>
    <w:family w:val="roman"/>
    <w:pitch w:val="variable"/>
    <w:sig w:usb0="00000287" w:usb1="00000000" w:usb2="00000000" w:usb3="00000000" w:csb0="0000009F" w:csb1="00000000"/>
  </w:font>
  <w:font w:name="Courier Std">
    <w:altName w:val="Courier New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594EC6" w14:textId="77777777" w:rsidR="00103DA4" w:rsidRDefault="00DF0E77">
    <w:pPr>
      <w:pStyle w:val="Stopka1"/>
      <w:jc w:val="center"/>
      <w:rPr>
        <w:rFonts w:ascii="Trebuchet MS" w:hAnsi="Trebuchet MS"/>
        <w:b/>
        <w:bCs/>
      </w:rPr>
    </w:pPr>
    <w:r>
      <w:rPr>
        <w:rFonts w:ascii="Trebuchet MS" w:hAnsi="Trebuchet MS"/>
        <w:i/>
        <w:iCs/>
        <w:color w:val="auto"/>
        <w:spacing w:val="40"/>
      </w:rPr>
      <w:t>Lab</w:t>
    </w:r>
    <w:r w:rsidR="00BD77AD">
      <w:rPr>
        <w:rFonts w:ascii="Trebuchet MS" w:hAnsi="Trebuchet MS"/>
        <w:i/>
        <w:iCs/>
        <w:color w:val="auto"/>
        <w:spacing w:val="40"/>
      </w:rPr>
      <w:t>8</w:t>
    </w:r>
    <w:r w:rsidR="00103DA4">
      <w:rPr>
        <w:rFonts w:ascii="Trebuchet MS" w:hAnsi="Trebuchet MS"/>
        <w:b/>
        <w:bCs/>
        <w:caps/>
        <w:color w:val="FF0000"/>
        <w:spacing w:val="40"/>
      </w:rPr>
      <w:tab/>
    </w:r>
    <w:r w:rsidR="00103DA4">
      <w:rPr>
        <w:rFonts w:ascii="Trebuchet MS" w:hAnsi="Trebuchet MS"/>
        <w:b/>
        <w:bCs/>
        <w:caps/>
        <w:color w:val="FF0000"/>
        <w:spacing w:val="40"/>
      </w:rPr>
      <w:tab/>
    </w:r>
    <w:r w:rsidR="00103DA4">
      <w:rPr>
        <w:rFonts w:ascii="Trebuchet MS" w:hAnsi="Trebuchet MS"/>
        <w:b/>
        <w:bCs/>
      </w:rPr>
      <w:fldChar w:fldCharType="begin"/>
    </w:r>
    <w:r w:rsidR="00103DA4">
      <w:rPr>
        <w:rFonts w:ascii="Trebuchet MS" w:hAnsi="Trebuchet MS"/>
        <w:b/>
        <w:bCs/>
      </w:rPr>
      <w:instrText xml:space="preserve"> PAGE </w:instrText>
    </w:r>
    <w:r w:rsidR="00103DA4">
      <w:rPr>
        <w:rFonts w:ascii="Trebuchet MS" w:hAnsi="Trebuchet MS"/>
        <w:b/>
        <w:bCs/>
      </w:rPr>
      <w:fldChar w:fldCharType="separate"/>
    </w:r>
    <w:r w:rsidR="00824748">
      <w:rPr>
        <w:rFonts w:ascii="Trebuchet MS" w:hAnsi="Trebuchet MS"/>
        <w:b/>
        <w:bCs/>
        <w:noProof/>
      </w:rPr>
      <w:t>3</w:t>
    </w:r>
    <w:r w:rsidR="00103DA4">
      <w:rPr>
        <w:rFonts w:ascii="Trebuchet MS" w:hAnsi="Trebuchet MS"/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0AC00E" w14:textId="77777777" w:rsidR="0014743E" w:rsidRDefault="0014743E" w:rsidP="00103DA4">
      <w:r w:rsidRPr="00103DA4">
        <w:separator/>
      </w:r>
    </w:p>
  </w:footnote>
  <w:footnote w:type="continuationSeparator" w:id="0">
    <w:p w14:paraId="7A72F77D" w14:textId="77777777" w:rsidR="0014743E" w:rsidRDefault="0014743E" w:rsidP="00103D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CD090D" w14:textId="77777777" w:rsidR="00103DA4" w:rsidRDefault="00034682">
    <w:pPr>
      <w:pStyle w:val="Standard"/>
      <w:jc w:val="center"/>
      <w:rPr>
        <w:rFonts w:ascii="Trebuchet MS" w:hAnsi="Trebuchet MS"/>
        <w:b/>
        <w:caps/>
        <w:color w:val="FF0000"/>
        <w:spacing w:val="40"/>
      </w:rPr>
    </w:pPr>
    <w:r>
      <w:rPr>
        <w:rFonts w:ascii="Trebuchet MS" w:hAnsi="Trebuchet MS"/>
        <w:b/>
        <w:caps/>
        <w:color w:val="FF0000"/>
        <w:spacing w:val="40"/>
      </w:rPr>
      <w:t xml:space="preserve">LAB </w:t>
    </w:r>
    <w:r w:rsidR="00BD77AD">
      <w:rPr>
        <w:rFonts w:ascii="Trebuchet MS" w:hAnsi="Trebuchet MS"/>
        <w:b/>
        <w:caps/>
        <w:color w:val="FF0000"/>
        <w:spacing w:val="40"/>
      </w:rPr>
      <w:t>8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24CDC"/>
    <w:multiLevelType w:val="hybridMultilevel"/>
    <w:tmpl w:val="B7C0BAAE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33F40AD"/>
    <w:multiLevelType w:val="hybridMultilevel"/>
    <w:tmpl w:val="8842EBDA"/>
    <w:lvl w:ilvl="0" w:tplc="04150015">
      <w:start w:val="1"/>
      <w:numFmt w:val="upperLetter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62323B"/>
    <w:multiLevelType w:val="hybridMultilevel"/>
    <w:tmpl w:val="F50E9CC6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051833"/>
    <w:multiLevelType w:val="hybridMultilevel"/>
    <w:tmpl w:val="FFAAE808"/>
    <w:lvl w:ilvl="0" w:tplc="0415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50019">
      <w:start w:val="1"/>
      <w:numFmt w:val="lowerLetter"/>
      <w:lvlText w:val="%2."/>
      <w:lvlJc w:val="left"/>
      <w:pPr>
        <w:ind w:left="2148" w:hanging="360"/>
      </w:pPr>
    </w:lvl>
    <w:lvl w:ilvl="2" w:tplc="0415001B">
      <w:start w:val="1"/>
      <w:numFmt w:val="lowerRoman"/>
      <w:lvlText w:val="%3."/>
      <w:lvlJc w:val="right"/>
      <w:pPr>
        <w:ind w:left="2868" w:hanging="180"/>
      </w:pPr>
    </w:lvl>
    <w:lvl w:ilvl="3" w:tplc="0415000F" w:tentative="1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10B77AA8"/>
    <w:multiLevelType w:val="hybridMultilevel"/>
    <w:tmpl w:val="AE9AB668"/>
    <w:lvl w:ilvl="0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10F1267"/>
    <w:multiLevelType w:val="hybridMultilevel"/>
    <w:tmpl w:val="50F42A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1B6580"/>
    <w:multiLevelType w:val="hybridMultilevel"/>
    <w:tmpl w:val="D2EEA00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F30AC66">
      <w:numFmt w:val="bullet"/>
      <w:lvlText w:val="•"/>
      <w:lvlJc w:val="left"/>
      <w:pPr>
        <w:ind w:left="1440" w:hanging="360"/>
      </w:pPr>
      <w:rPr>
        <w:rFonts w:ascii="Trebuchet MS" w:eastAsia="Lucida Sans Unicode" w:hAnsi="Trebuchet MS" w:cs="Tahoma" w:hint="default"/>
      </w:rPr>
    </w:lvl>
    <w:lvl w:ilvl="2" w:tplc="A1FA8806">
      <w:numFmt w:val="bullet"/>
      <w:lvlText w:val=""/>
      <w:lvlJc w:val="left"/>
      <w:pPr>
        <w:ind w:left="2670" w:hanging="690"/>
      </w:pPr>
      <w:rPr>
        <w:rFonts w:ascii="Symbol" w:eastAsia="Lucida Sans Unicode" w:hAnsi="Symbol" w:cs="Tahoma" w:hint="default"/>
      </w:r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C15EA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DBF5407"/>
    <w:multiLevelType w:val="hybridMultilevel"/>
    <w:tmpl w:val="107CB47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F30AC66">
      <w:numFmt w:val="bullet"/>
      <w:lvlText w:val="•"/>
      <w:lvlJc w:val="left"/>
      <w:pPr>
        <w:ind w:left="1440" w:hanging="360"/>
      </w:pPr>
      <w:rPr>
        <w:rFonts w:ascii="Trebuchet MS" w:eastAsia="Lucida Sans Unicode" w:hAnsi="Trebuchet MS" w:cs="Tahoma" w:hint="default"/>
      </w:rPr>
    </w:lvl>
    <w:lvl w:ilvl="2" w:tplc="A1FA8806">
      <w:numFmt w:val="bullet"/>
      <w:lvlText w:val=""/>
      <w:lvlJc w:val="left"/>
      <w:pPr>
        <w:ind w:left="2670" w:hanging="690"/>
      </w:pPr>
      <w:rPr>
        <w:rFonts w:ascii="Symbol" w:eastAsia="Lucida Sans Unicode" w:hAnsi="Symbol" w:cs="Tahoma" w:hint="default"/>
      </w:r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B775D0"/>
    <w:multiLevelType w:val="hybridMultilevel"/>
    <w:tmpl w:val="1EDAFF3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834238"/>
    <w:multiLevelType w:val="hybridMultilevel"/>
    <w:tmpl w:val="51849A9E"/>
    <w:lvl w:ilvl="0" w:tplc="300A365A">
      <w:start w:val="1"/>
      <w:numFmt w:val="upperRoman"/>
      <w:lvlText w:val="%1."/>
      <w:lvlJc w:val="right"/>
      <w:pPr>
        <w:ind w:left="720" w:hanging="360"/>
      </w:pPr>
      <w:rPr>
        <w:i w:val="0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B54E03"/>
    <w:multiLevelType w:val="hybridMultilevel"/>
    <w:tmpl w:val="40B8242C"/>
    <w:lvl w:ilvl="0" w:tplc="0415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" w15:restartNumberingAfterBreak="0">
    <w:nsid w:val="37AB52AD"/>
    <w:multiLevelType w:val="hybridMultilevel"/>
    <w:tmpl w:val="D2EEA00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F30AC66">
      <w:numFmt w:val="bullet"/>
      <w:lvlText w:val="•"/>
      <w:lvlJc w:val="left"/>
      <w:pPr>
        <w:ind w:left="1440" w:hanging="360"/>
      </w:pPr>
      <w:rPr>
        <w:rFonts w:ascii="Trebuchet MS" w:eastAsia="Lucida Sans Unicode" w:hAnsi="Trebuchet MS" w:cs="Tahoma" w:hint="default"/>
      </w:rPr>
    </w:lvl>
    <w:lvl w:ilvl="2" w:tplc="A1FA8806">
      <w:numFmt w:val="bullet"/>
      <w:lvlText w:val=""/>
      <w:lvlJc w:val="left"/>
      <w:pPr>
        <w:ind w:left="2670" w:hanging="690"/>
      </w:pPr>
      <w:rPr>
        <w:rFonts w:ascii="Symbol" w:eastAsia="Lucida Sans Unicode" w:hAnsi="Symbol" w:cs="Tahoma" w:hint="default"/>
      </w:r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A57ADB"/>
    <w:multiLevelType w:val="hybridMultilevel"/>
    <w:tmpl w:val="51EC20E8"/>
    <w:lvl w:ilvl="0" w:tplc="2B5606FC">
      <w:start w:val="1"/>
      <w:numFmt w:val="upperRoman"/>
      <w:lvlText w:val="%1."/>
      <w:lvlJc w:val="left"/>
      <w:pPr>
        <w:ind w:left="1800" w:hanging="72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3C7922DA"/>
    <w:multiLevelType w:val="hybridMultilevel"/>
    <w:tmpl w:val="7BA2635E"/>
    <w:lvl w:ilvl="0" w:tplc="04150013">
      <w:start w:val="1"/>
      <w:numFmt w:val="upperRoman"/>
      <w:lvlText w:val="%1."/>
      <w:lvlJc w:val="righ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B34769"/>
    <w:multiLevelType w:val="hybridMultilevel"/>
    <w:tmpl w:val="987EA76C"/>
    <w:lvl w:ilvl="0" w:tplc="04150013">
      <w:start w:val="1"/>
      <w:numFmt w:val="upperRoman"/>
      <w:lvlText w:val="%1."/>
      <w:lvlJc w:val="righ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364D08"/>
    <w:multiLevelType w:val="hybridMultilevel"/>
    <w:tmpl w:val="EC52CA98"/>
    <w:lvl w:ilvl="0" w:tplc="0602EE5C">
      <w:start w:val="1"/>
      <w:numFmt w:val="upperRoman"/>
      <w:lvlText w:val="%1"/>
      <w:lvlJc w:val="left"/>
      <w:pPr>
        <w:ind w:left="1004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24" w:hanging="360"/>
      </w:pPr>
    </w:lvl>
    <w:lvl w:ilvl="2" w:tplc="0415001B" w:tentative="1">
      <w:start w:val="1"/>
      <w:numFmt w:val="lowerRoman"/>
      <w:lvlText w:val="%3."/>
      <w:lvlJc w:val="right"/>
      <w:pPr>
        <w:ind w:left="2444" w:hanging="180"/>
      </w:pPr>
    </w:lvl>
    <w:lvl w:ilvl="3" w:tplc="0415000F" w:tentative="1">
      <w:start w:val="1"/>
      <w:numFmt w:val="decimal"/>
      <w:lvlText w:val="%4."/>
      <w:lvlJc w:val="left"/>
      <w:pPr>
        <w:ind w:left="3164" w:hanging="360"/>
      </w:pPr>
    </w:lvl>
    <w:lvl w:ilvl="4" w:tplc="04150019" w:tentative="1">
      <w:start w:val="1"/>
      <w:numFmt w:val="lowerLetter"/>
      <w:lvlText w:val="%5."/>
      <w:lvlJc w:val="left"/>
      <w:pPr>
        <w:ind w:left="3884" w:hanging="360"/>
      </w:pPr>
    </w:lvl>
    <w:lvl w:ilvl="5" w:tplc="0415001B" w:tentative="1">
      <w:start w:val="1"/>
      <w:numFmt w:val="lowerRoman"/>
      <w:lvlText w:val="%6."/>
      <w:lvlJc w:val="right"/>
      <w:pPr>
        <w:ind w:left="4604" w:hanging="180"/>
      </w:pPr>
    </w:lvl>
    <w:lvl w:ilvl="6" w:tplc="0415000F" w:tentative="1">
      <w:start w:val="1"/>
      <w:numFmt w:val="decimal"/>
      <w:lvlText w:val="%7."/>
      <w:lvlJc w:val="left"/>
      <w:pPr>
        <w:ind w:left="5324" w:hanging="360"/>
      </w:pPr>
    </w:lvl>
    <w:lvl w:ilvl="7" w:tplc="04150019" w:tentative="1">
      <w:start w:val="1"/>
      <w:numFmt w:val="lowerLetter"/>
      <w:lvlText w:val="%8."/>
      <w:lvlJc w:val="left"/>
      <w:pPr>
        <w:ind w:left="6044" w:hanging="360"/>
      </w:pPr>
    </w:lvl>
    <w:lvl w:ilvl="8" w:tplc="0415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7" w15:restartNumberingAfterBreak="0">
    <w:nsid w:val="52B64402"/>
    <w:multiLevelType w:val="hybridMultilevel"/>
    <w:tmpl w:val="91C81D44"/>
    <w:lvl w:ilvl="0" w:tplc="04150013">
      <w:start w:val="1"/>
      <w:numFmt w:val="upperRoman"/>
      <w:lvlText w:val="%1."/>
      <w:lvlJc w:val="right"/>
      <w:pPr>
        <w:ind w:left="1428" w:hanging="360"/>
      </w:pPr>
    </w:lvl>
    <w:lvl w:ilvl="1" w:tplc="04150019">
      <w:start w:val="1"/>
      <w:numFmt w:val="lowerLetter"/>
      <w:lvlText w:val="%2."/>
      <w:lvlJc w:val="left"/>
      <w:pPr>
        <w:ind w:left="2148" w:hanging="360"/>
      </w:pPr>
    </w:lvl>
    <w:lvl w:ilvl="2" w:tplc="0415001B">
      <w:start w:val="1"/>
      <w:numFmt w:val="lowerRoman"/>
      <w:lvlText w:val="%3."/>
      <w:lvlJc w:val="right"/>
      <w:pPr>
        <w:ind w:left="2868" w:hanging="180"/>
      </w:pPr>
    </w:lvl>
    <w:lvl w:ilvl="3" w:tplc="0415000F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8" w15:restartNumberingAfterBreak="0">
    <w:nsid w:val="52E90A9C"/>
    <w:multiLevelType w:val="hybridMultilevel"/>
    <w:tmpl w:val="87927D5A"/>
    <w:lvl w:ilvl="0" w:tplc="04150013">
      <w:start w:val="1"/>
      <w:numFmt w:val="upperRoman"/>
      <w:lvlText w:val="%1."/>
      <w:lvlJc w:val="right"/>
      <w:pPr>
        <w:ind w:left="1428" w:hanging="360"/>
      </w:pPr>
    </w:lvl>
    <w:lvl w:ilvl="1" w:tplc="04150019" w:tentative="1">
      <w:start w:val="1"/>
      <w:numFmt w:val="lowerLetter"/>
      <w:lvlText w:val="%2."/>
      <w:lvlJc w:val="left"/>
      <w:pPr>
        <w:ind w:left="2148" w:hanging="360"/>
      </w:pPr>
    </w:lvl>
    <w:lvl w:ilvl="2" w:tplc="0415001B" w:tentative="1">
      <w:start w:val="1"/>
      <w:numFmt w:val="lowerRoman"/>
      <w:lvlText w:val="%3."/>
      <w:lvlJc w:val="right"/>
      <w:pPr>
        <w:ind w:left="2868" w:hanging="180"/>
      </w:pPr>
    </w:lvl>
    <w:lvl w:ilvl="3" w:tplc="0415000F" w:tentative="1">
      <w:start w:val="1"/>
      <w:numFmt w:val="decimal"/>
      <w:lvlText w:val="%4."/>
      <w:lvlJc w:val="left"/>
      <w:pPr>
        <w:ind w:left="3588" w:hanging="360"/>
      </w:pPr>
    </w:lvl>
    <w:lvl w:ilvl="4" w:tplc="04150019" w:tentative="1">
      <w:start w:val="1"/>
      <w:numFmt w:val="lowerLetter"/>
      <w:lvlText w:val="%5."/>
      <w:lvlJc w:val="left"/>
      <w:pPr>
        <w:ind w:left="4308" w:hanging="360"/>
      </w:pPr>
    </w:lvl>
    <w:lvl w:ilvl="5" w:tplc="0415001B" w:tentative="1">
      <w:start w:val="1"/>
      <w:numFmt w:val="lowerRoman"/>
      <w:lvlText w:val="%6."/>
      <w:lvlJc w:val="right"/>
      <w:pPr>
        <w:ind w:left="5028" w:hanging="180"/>
      </w:pPr>
    </w:lvl>
    <w:lvl w:ilvl="6" w:tplc="0415000F" w:tentative="1">
      <w:start w:val="1"/>
      <w:numFmt w:val="decimal"/>
      <w:lvlText w:val="%7."/>
      <w:lvlJc w:val="left"/>
      <w:pPr>
        <w:ind w:left="5748" w:hanging="360"/>
      </w:pPr>
    </w:lvl>
    <w:lvl w:ilvl="7" w:tplc="04150019" w:tentative="1">
      <w:start w:val="1"/>
      <w:numFmt w:val="lowerLetter"/>
      <w:lvlText w:val="%8."/>
      <w:lvlJc w:val="left"/>
      <w:pPr>
        <w:ind w:left="6468" w:hanging="360"/>
      </w:pPr>
    </w:lvl>
    <w:lvl w:ilvl="8" w:tplc="0415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 w15:restartNumberingAfterBreak="0">
    <w:nsid w:val="57CC05DC"/>
    <w:multiLevelType w:val="hybridMultilevel"/>
    <w:tmpl w:val="8842EBDA"/>
    <w:lvl w:ilvl="0" w:tplc="04150015">
      <w:start w:val="1"/>
      <w:numFmt w:val="upperLetter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9112A7F"/>
    <w:multiLevelType w:val="hybridMultilevel"/>
    <w:tmpl w:val="FB0A5FC0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D4E5395"/>
    <w:multiLevelType w:val="hybridMultilevel"/>
    <w:tmpl w:val="7398F2F8"/>
    <w:lvl w:ilvl="0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631C0755"/>
    <w:multiLevelType w:val="hybridMultilevel"/>
    <w:tmpl w:val="44FE276C"/>
    <w:lvl w:ilvl="0" w:tplc="39327CD0">
      <w:start w:val="1"/>
      <w:numFmt w:val="upperRoman"/>
      <w:lvlText w:val="%1."/>
      <w:lvlJc w:val="left"/>
      <w:pPr>
        <w:ind w:left="1080" w:hanging="720"/>
      </w:pPr>
      <w:rPr>
        <w:rFonts w:hint="default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582EBA"/>
    <w:multiLevelType w:val="hybridMultilevel"/>
    <w:tmpl w:val="589EF92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D1F05E5"/>
    <w:multiLevelType w:val="hybridMultilevel"/>
    <w:tmpl w:val="782E07C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FA142FF"/>
    <w:multiLevelType w:val="hybridMultilevel"/>
    <w:tmpl w:val="D39A5C64"/>
    <w:lvl w:ilvl="0" w:tplc="347CEE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47279D0"/>
    <w:multiLevelType w:val="hybridMultilevel"/>
    <w:tmpl w:val="DC28752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49837CA"/>
    <w:multiLevelType w:val="hybridMultilevel"/>
    <w:tmpl w:val="7AFEC412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8" w15:restartNumberingAfterBreak="0">
    <w:nsid w:val="7DC13927"/>
    <w:multiLevelType w:val="hybridMultilevel"/>
    <w:tmpl w:val="78BEA5C8"/>
    <w:lvl w:ilvl="0" w:tplc="04090001">
      <w:start w:val="1"/>
      <w:numFmt w:val="bullet"/>
      <w:lvlText w:val=""/>
      <w:lvlJc w:val="left"/>
      <w:pPr>
        <w:ind w:left="2136" w:hanging="720"/>
      </w:pPr>
      <w:rPr>
        <w:rFonts w:ascii="Symbol" w:hAnsi="Symbol" w:hint="default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2496" w:hanging="360"/>
      </w:pPr>
    </w:lvl>
    <w:lvl w:ilvl="2" w:tplc="0409001B">
      <w:start w:val="1"/>
      <w:numFmt w:val="lowerRoman"/>
      <w:lvlText w:val="%3."/>
      <w:lvlJc w:val="right"/>
      <w:pPr>
        <w:ind w:left="3216" w:hanging="180"/>
      </w:pPr>
    </w:lvl>
    <w:lvl w:ilvl="3" w:tplc="0409000F" w:tentative="1">
      <w:start w:val="1"/>
      <w:numFmt w:val="decimal"/>
      <w:lvlText w:val="%4."/>
      <w:lvlJc w:val="left"/>
      <w:pPr>
        <w:ind w:left="3936" w:hanging="360"/>
      </w:pPr>
    </w:lvl>
    <w:lvl w:ilvl="4" w:tplc="04090019" w:tentative="1">
      <w:start w:val="1"/>
      <w:numFmt w:val="lowerLetter"/>
      <w:lvlText w:val="%5."/>
      <w:lvlJc w:val="left"/>
      <w:pPr>
        <w:ind w:left="4656" w:hanging="360"/>
      </w:pPr>
    </w:lvl>
    <w:lvl w:ilvl="5" w:tplc="0409001B" w:tentative="1">
      <w:start w:val="1"/>
      <w:numFmt w:val="lowerRoman"/>
      <w:lvlText w:val="%6."/>
      <w:lvlJc w:val="right"/>
      <w:pPr>
        <w:ind w:left="5376" w:hanging="180"/>
      </w:pPr>
    </w:lvl>
    <w:lvl w:ilvl="6" w:tplc="0409000F" w:tentative="1">
      <w:start w:val="1"/>
      <w:numFmt w:val="decimal"/>
      <w:lvlText w:val="%7."/>
      <w:lvlJc w:val="left"/>
      <w:pPr>
        <w:ind w:left="6096" w:hanging="360"/>
      </w:pPr>
    </w:lvl>
    <w:lvl w:ilvl="7" w:tplc="04090019" w:tentative="1">
      <w:start w:val="1"/>
      <w:numFmt w:val="lowerLetter"/>
      <w:lvlText w:val="%8."/>
      <w:lvlJc w:val="left"/>
      <w:pPr>
        <w:ind w:left="6816" w:hanging="360"/>
      </w:pPr>
    </w:lvl>
    <w:lvl w:ilvl="8" w:tplc="0409001B" w:tentative="1">
      <w:start w:val="1"/>
      <w:numFmt w:val="lowerRoman"/>
      <w:lvlText w:val="%9."/>
      <w:lvlJc w:val="right"/>
      <w:pPr>
        <w:ind w:left="7536" w:hanging="180"/>
      </w:pPr>
    </w:lvl>
  </w:abstractNum>
  <w:num w:numId="1" w16cid:durableId="1605965071">
    <w:abstractNumId w:val="8"/>
  </w:num>
  <w:num w:numId="2" w16cid:durableId="1144277155">
    <w:abstractNumId w:val="13"/>
  </w:num>
  <w:num w:numId="3" w16cid:durableId="1686054622">
    <w:abstractNumId w:val="4"/>
  </w:num>
  <w:num w:numId="4" w16cid:durableId="1265917901">
    <w:abstractNumId w:val="20"/>
  </w:num>
  <w:num w:numId="5" w16cid:durableId="745996410">
    <w:abstractNumId w:val="18"/>
  </w:num>
  <w:num w:numId="6" w16cid:durableId="305673048">
    <w:abstractNumId w:val="17"/>
  </w:num>
  <w:num w:numId="7" w16cid:durableId="2008631232">
    <w:abstractNumId w:val="15"/>
  </w:num>
  <w:num w:numId="8" w16cid:durableId="121927101">
    <w:abstractNumId w:val="23"/>
  </w:num>
  <w:num w:numId="9" w16cid:durableId="1916084697">
    <w:abstractNumId w:val="6"/>
  </w:num>
  <w:num w:numId="10" w16cid:durableId="1155099640">
    <w:abstractNumId w:val="5"/>
  </w:num>
  <w:num w:numId="11" w16cid:durableId="1124688544">
    <w:abstractNumId w:val="2"/>
  </w:num>
  <w:num w:numId="12" w16cid:durableId="1021512230">
    <w:abstractNumId w:val="25"/>
  </w:num>
  <w:num w:numId="13" w16cid:durableId="1122920448">
    <w:abstractNumId w:val="12"/>
  </w:num>
  <w:num w:numId="14" w16cid:durableId="559481188">
    <w:abstractNumId w:val="7"/>
  </w:num>
  <w:num w:numId="15" w16cid:durableId="2132019508">
    <w:abstractNumId w:val="22"/>
  </w:num>
  <w:num w:numId="16" w16cid:durableId="2044861456">
    <w:abstractNumId w:val="0"/>
  </w:num>
  <w:num w:numId="17" w16cid:durableId="276912577">
    <w:abstractNumId w:val="28"/>
  </w:num>
  <w:num w:numId="18" w16cid:durableId="1191070986">
    <w:abstractNumId w:val="27"/>
  </w:num>
  <w:num w:numId="19" w16cid:durableId="1737826164">
    <w:abstractNumId w:val="1"/>
  </w:num>
  <w:num w:numId="20" w16cid:durableId="400566160">
    <w:abstractNumId w:val="9"/>
  </w:num>
  <w:num w:numId="21" w16cid:durableId="873545899">
    <w:abstractNumId w:val="19"/>
  </w:num>
  <w:num w:numId="22" w16cid:durableId="325136184">
    <w:abstractNumId w:val="14"/>
  </w:num>
  <w:num w:numId="23" w16cid:durableId="694887132">
    <w:abstractNumId w:val="16"/>
  </w:num>
  <w:num w:numId="24" w16cid:durableId="1549412042">
    <w:abstractNumId w:val="10"/>
  </w:num>
  <w:num w:numId="25" w16cid:durableId="1071804455">
    <w:abstractNumId w:val="3"/>
  </w:num>
  <w:num w:numId="26" w16cid:durableId="1932544497">
    <w:abstractNumId w:val="26"/>
  </w:num>
  <w:num w:numId="27" w16cid:durableId="2126806471">
    <w:abstractNumId w:val="11"/>
  </w:num>
  <w:num w:numId="28" w16cid:durableId="1154224899">
    <w:abstractNumId w:val="24"/>
  </w:num>
  <w:num w:numId="29" w16cid:durableId="1680355414">
    <w:abstractNumId w:val="2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3DA4"/>
    <w:rsid w:val="0000089C"/>
    <w:rsid w:val="0000201F"/>
    <w:rsid w:val="0000727C"/>
    <w:rsid w:val="00010E19"/>
    <w:rsid w:val="00012616"/>
    <w:rsid w:val="0001587C"/>
    <w:rsid w:val="00016183"/>
    <w:rsid w:val="00017CE0"/>
    <w:rsid w:val="00020ABF"/>
    <w:rsid w:val="00021E70"/>
    <w:rsid w:val="00022777"/>
    <w:rsid w:val="000242E5"/>
    <w:rsid w:val="000278BD"/>
    <w:rsid w:val="0003037D"/>
    <w:rsid w:val="00030814"/>
    <w:rsid w:val="00034682"/>
    <w:rsid w:val="00037E88"/>
    <w:rsid w:val="00040F65"/>
    <w:rsid w:val="00041A98"/>
    <w:rsid w:val="00042AEC"/>
    <w:rsid w:val="00044ADF"/>
    <w:rsid w:val="00044B77"/>
    <w:rsid w:val="00044E98"/>
    <w:rsid w:val="00050D34"/>
    <w:rsid w:val="00051392"/>
    <w:rsid w:val="00053112"/>
    <w:rsid w:val="00055D13"/>
    <w:rsid w:val="00055D5A"/>
    <w:rsid w:val="0005611F"/>
    <w:rsid w:val="00057128"/>
    <w:rsid w:val="0005756B"/>
    <w:rsid w:val="00057C81"/>
    <w:rsid w:val="00060EF4"/>
    <w:rsid w:val="00061962"/>
    <w:rsid w:val="0007027D"/>
    <w:rsid w:val="000713A9"/>
    <w:rsid w:val="00071C90"/>
    <w:rsid w:val="00073128"/>
    <w:rsid w:val="0007313A"/>
    <w:rsid w:val="00076079"/>
    <w:rsid w:val="00082498"/>
    <w:rsid w:val="00083317"/>
    <w:rsid w:val="00084597"/>
    <w:rsid w:val="00085FB6"/>
    <w:rsid w:val="000904BE"/>
    <w:rsid w:val="000A2197"/>
    <w:rsid w:val="000A3828"/>
    <w:rsid w:val="000A6F41"/>
    <w:rsid w:val="000B0A06"/>
    <w:rsid w:val="000B4B14"/>
    <w:rsid w:val="000B6EFE"/>
    <w:rsid w:val="000C0D61"/>
    <w:rsid w:val="000C3A11"/>
    <w:rsid w:val="000C4300"/>
    <w:rsid w:val="000C4E9E"/>
    <w:rsid w:val="000C727C"/>
    <w:rsid w:val="000D39BC"/>
    <w:rsid w:val="000D651D"/>
    <w:rsid w:val="000E7524"/>
    <w:rsid w:val="000F2DA1"/>
    <w:rsid w:val="000F422C"/>
    <w:rsid w:val="00103439"/>
    <w:rsid w:val="00103DA4"/>
    <w:rsid w:val="00103E59"/>
    <w:rsid w:val="00104CBC"/>
    <w:rsid w:val="0011105B"/>
    <w:rsid w:val="00112788"/>
    <w:rsid w:val="001128F0"/>
    <w:rsid w:val="00114FBE"/>
    <w:rsid w:val="001207E3"/>
    <w:rsid w:val="001242F4"/>
    <w:rsid w:val="00130837"/>
    <w:rsid w:val="00132C92"/>
    <w:rsid w:val="0013488E"/>
    <w:rsid w:val="0014013B"/>
    <w:rsid w:val="00140F8F"/>
    <w:rsid w:val="00141171"/>
    <w:rsid w:val="00141F57"/>
    <w:rsid w:val="0014495F"/>
    <w:rsid w:val="00144B64"/>
    <w:rsid w:val="00145C3F"/>
    <w:rsid w:val="0014743E"/>
    <w:rsid w:val="00151D77"/>
    <w:rsid w:val="001520CA"/>
    <w:rsid w:val="00156D65"/>
    <w:rsid w:val="00156FBD"/>
    <w:rsid w:val="00157B5E"/>
    <w:rsid w:val="00157BEC"/>
    <w:rsid w:val="00163395"/>
    <w:rsid w:val="00165CE7"/>
    <w:rsid w:val="001668B3"/>
    <w:rsid w:val="00166A5D"/>
    <w:rsid w:val="00172357"/>
    <w:rsid w:val="0017512D"/>
    <w:rsid w:val="0017768C"/>
    <w:rsid w:val="00177F16"/>
    <w:rsid w:val="001821D7"/>
    <w:rsid w:val="001844FB"/>
    <w:rsid w:val="0018587F"/>
    <w:rsid w:val="00195FE0"/>
    <w:rsid w:val="00196048"/>
    <w:rsid w:val="00197AD6"/>
    <w:rsid w:val="001A249E"/>
    <w:rsid w:val="001A3293"/>
    <w:rsid w:val="001B3328"/>
    <w:rsid w:val="001B39DB"/>
    <w:rsid w:val="001B48AC"/>
    <w:rsid w:val="001B6558"/>
    <w:rsid w:val="001C220F"/>
    <w:rsid w:val="001C6D61"/>
    <w:rsid w:val="001D1827"/>
    <w:rsid w:val="001D4243"/>
    <w:rsid w:val="001E08C2"/>
    <w:rsid w:val="001E0A99"/>
    <w:rsid w:val="001E14E6"/>
    <w:rsid w:val="001E32AF"/>
    <w:rsid w:val="001E39F2"/>
    <w:rsid w:val="001E687B"/>
    <w:rsid w:val="001E7654"/>
    <w:rsid w:val="001E7DA6"/>
    <w:rsid w:val="001F0399"/>
    <w:rsid w:val="001F3081"/>
    <w:rsid w:val="001F4B14"/>
    <w:rsid w:val="001F5D70"/>
    <w:rsid w:val="001F6C28"/>
    <w:rsid w:val="00202CE6"/>
    <w:rsid w:val="002043E9"/>
    <w:rsid w:val="0020586E"/>
    <w:rsid w:val="00205AD6"/>
    <w:rsid w:val="00207D95"/>
    <w:rsid w:val="002124E1"/>
    <w:rsid w:val="0021273E"/>
    <w:rsid w:val="002133C1"/>
    <w:rsid w:val="00216B7B"/>
    <w:rsid w:val="002234A2"/>
    <w:rsid w:val="002258D0"/>
    <w:rsid w:val="0023004B"/>
    <w:rsid w:val="002314FC"/>
    <w:rsid w:val="00233B14"/>
    <w:rsid w:val="00236D73"/>
    <w:rsid w:val="002444C4"/>
    <w:rsid w:val="00244F98"/>
    <w:rsid w:val="00252555"/>
    <w:rsid w:val="00252F0A"/>
    <w:rsid w:val="00253D74"/>
    <w:rsid w:val="002547DC"/>
    <w:rsid w:val="0026243A"/>
    <w:rsid w:val="00262CE8"/>
    <w:rsid w:val="002636E4"/>
    <w:rsid w:val="00264BEC"/>
    <w:rsid w:val="0026645A"/>
    <w:rsid w:val="00267192"/>
    <w:rsid w:val="0027312C"/>
    <w:rsid w:val="0027317E"/>
    <w:rsid w:val="0027378D"/>
    <w:rsid w:val="00273AC2"/>
    <w:rsid w:val="00277F95"/>
    <w:rsid w:val="00285B58"/>
    <w:rsid w:val="00286CC0"/>
    <w:rsid w:val="002A2F0D"/>
    <w:rsid w:val="002A3079"/>
    <w:rsid w:val="002A36F0"/>
    <w:rsid w:val="002A55FC"/>
    <w:rsid w:val="002B1339"/>
    <w:rsid w:val="002B34A3"/>
    <w:rsid w:val="002B3E98"/>
    <w:rsid w:val="002B4158"/>
    <w:rsid w:val="002B43FE"/>
    <w:rsid w:val="002B6DB8"/>
    <w:rsid w:val="002C048E"/>
    <w:rsid w:val="002C0EDA"/>
    <w:rsid w:val="002C2A44"/>
    <w:rsid w:val="002C3333"/>
    <w:rsid w:val="002C4CED"/>
    <w:rsid w:val="002C5B3D"/>
    <w:rsid w:val="002C6B6D"/>
    <w:rsid w:val="002D2196"/>
    <w:rsid w:val="002D30DC"/>
    <w:rsid w:val="002E3737"/>
    <w:rsid w:val="002E74C0"/>
    <w:rsid w:val="002F10F4"/>
    <w:rsid w:val="002F5950"/>
    <w:rsid w:val="002F643A"/>
    <w:rsid w:val="002F6D87"/>
    <w:rsid w:val="00301464"/>
    <w:rsid w:val="00301ECE"/>
    <w:rsid w:val="00306623"/>
    <w:rsid w:val="00307213"/>
    <w:rsid w:val="003113F6"/>
    <w:rsid w:val="0031392C"/>
    <w:rsid w:val="0032333B"/>
    <w:rsid w:val="003269F1"/>
    <w:rsid w:val="00326B3D"/>
    <w:rsid w:val="00327F4A"/>
    <w:rsid w:val="0033106D"/>
    <w:rsid w:val="003318A5"/>
    <w:rsid w:val="003359AC"/>
    <w:rsid w:val="00337E41"/>
    <w:rsid w:val="00343546"/>
    <w:rsid w:val="00345021"/>
    <w:rsid w:val="00351364"/>
    <w:rsid w:val="00354E4E"/>
    <w:rsid w:val="00355E7A"/>
    <w:rsid w:val="00356279"/>
    <w:rsid w:val="00362D60"/>
    <w:rsid w:val="003657DD"/>
    <w:rsid w:val="00365B18"/>
    <w:rsid w:val="00367381"/>
    <w:rsid w:val="00370817"/>
    <w:rsid w:val="0037755E"/>
    <w:rsid w:val="00377D38"/>
    <w:rsid w:val="003816B9"/>
    <w:rsid w:val="00382FE7"/>
    <w:rsid w:val="00384F09"/>
    <w:rsid w:val="00386D5F"/>
    <w:rsid w:val="0039411F"/>
    <w:rsid w:val="00395F94"/>
    <w:rsid w:val="0039752B"/>
    <w:rsid w:val="003A186E"/>
    <w:rsid w:val="003A297D"/>
    <w:rsid w:val="003A49D2"/>
    <w:rsid w:val="003B0ED2"/>
    <w:rsid w:val="003B3463"/>
    <w:rsid w:val="003B3B32"/>
    <w:rsid w:val="003B4A91"/>
    <w:rsid w:val="003D141A"/>
    <w:rsid w:val="003D26D1"/>
    <w:rsid w:val="003D4722"/>
    <w:rsid w:val="003D7D0E"/>
    <w:rsid w:val="003E3197"/>
    <w:rsid w:val="003E3332"/>
    <w:rsid w:val="003E36B3"/>
    <w:rsid w:val="003E4F6D"/>
    <w:rsid w:val="003E6484"/>
    <w:rsid w:val="003E6798"/>
    <w:rsid w:val="003F1E54"/>
    <w:rsid w:val="003F6424"/>
    <w:rsid w:val="003F7F02"/>
    <w:rsid w:val="004026F7"/>
    <w:rsid w:val="00402945"/>
    <w:rsid w:val="00403E51"/>
    <w:rsid w:val="00405B5A"/>
    <w:rsid w:val="00410068"/>
    <w:rsid w:val="00416C1F"/>
    <w:rsid w:val="00420ABA"/>
    <w:rsid w:val="00420B9B"/>
    <w:rsid w:val="00424057"/>
    <w:rsid w:val="0043083F"/>
    <w:rsid w:val="0043227E"/>
    <w:rsid w:val="004327CF"/>
    <w:rsid w:val="00433855"/>
    <w:rsid w:val="00443F3E"/>
    <w:rsid w:val="00444A7F"/>
    <w:rsid w:val="004537A8"/>
    <w:rsid w:val="00454DA0"/>
    <w:rsid w:val="0046229B"/>
    <w:rsid w:val="00462C04"/>
    <w:rsid w:val="00465853"/>
    <w:rsid w:val="00473857"/>
    <w:rsid w:val="004755F8"/>
    <w:rsid w:val="004757A4"/>
    <w:rsid w:val="00477973"/>
    <w:rsid w:val="0048038F"/>
    <w:rsid w:val="00490027"/>
    <w:rsid w:val="00490F2B"/>
    <w:rsid w:val="0049185F"/>
    <w:rsid w:val="00493125"/>
    <w:rsid w:val="00493B21"/>
    <w:rsid w:val="004A310C"/>
    <w:rsid w:val="004A4201"/>
    <w:rsid w:val="004A603E"/>
    <w:rsid w:val="004A75CC"/>
    <w:rsid w:val="004A7BFE"/>
    <w:rsid w:val="004B3A28"/>
    <w:rsid w:val="004B6C87"/>
    <w:rsid w:val="004B7608"/>
    <w:rsid w:val="004C1ED3"/>
    <w:rsid w:val="004C5A3D"/>
    <w:rsid w:val="004C6114"/>
    <w:rsid w:val="004C78DE"/>
    <w:rsid w:val="004D1A8B"/>
    <w:rsid w:val="004D1EFB"/>
    <w:rsid w:val="004D5078"/>
    <w:rsid w:val="004E190B"/>
    <w:rsid w:val="004E2578"/>
    <w:rsid w:val="00502083"/>
    <w:rsid w:val="00502994"/>
    <w:rsid w:val="00515814"/>
    <w:rsid w:val="005179A9"/>
    <w:rsid w:val="00521535"/>
    <w:rsid w:val="00522ADF"/>
    <w:rsid w:val="00522B4B"/>
    <w:rsid w:val="005310EF"/>
    <w:rsid w:val="0053253B"/>
    <w:rsid w:val="00532F0E"/>
    <w:rsid w:val="00543437"/>
    <w:rsid w:val="005469E9"/>
    <w:rsid w:val="0055092E"/>
    <w:rsid w:val="00552922"/>
    <w:rsid w:val="00552DA0"/>
    <w:rsid w:val="0055362B"/>
    <w:rsid w:val="00555E7D"/>
    <w:rsid w:val="005612D8"/>
    <w:rsid w:val="00564895"/>
    <w:rsid w:val="00566053"/>
    <w:rsid w:val="00566D58"/>
    <w:rsid w:val="00567036"/>
    <w:rsid w:val="005728C1"/>
    <w:rsid w:val="005751DF"/>
    <w:rsid w:val="00581E21"/>
    <w:rsid w:val="0058373E"/>
    <w:rsid w:val="00586033"/>
    <w:rsid w:val="00594AAE"/>
    <w:rsid w:val="005A0806"/>
    <w:rsid w:val="005A2545"/>
    <w:rsid w:val="005A6C0D"/>
    <w:rsid w:val="005B01FD"/>
    <w:rsid w:val="005B031B"/>
    <w:rsid w:val="005B05CF"/>
    <w:rsid w:val="005B5490"/>
    <w:rsid w:val="005C0ABA"/>
    <w:rsid w:val="005C655E"/>
    <w:rsid w:val="005C697E"/>
    <w:rsid w:val="005D07F1"/>
    <w:rsid w:val="005D1D52"/>
    <w:rsid w:val="005D2B9E"/>
    <w:rsid w:val="005E2825"/>
    <w:rsid w:val="005E49B1"/>
    <w:rsid w:val="005E68EB"/>
    <w:rsid w:val="005F1703"/>
    <w:rsid w:val="005F182F"/>
    <w:rsid w:val="005F32E2"/>
    <w:rsid w:val="0060366A"/>
    <w:rsid w:val="00605664"/>
    <w:rsid w:val="00610FC1"/>
    <w:rsid w:val="00613FB3"/>
    <w:rsid w:val="0062391C"/>
    <w:rsid w:val="00631E50"/>
    <w:rsid w:val="0063244E"/>
    <w:rsid w:val="006333C9"/>
    <w:rsid w:val="006348C3"/>
    <w:rsid w:val="00636E25"/>
    <w:rsid w:val="00637BEF"/>
    <w:rsid w:val="0064136E"/>
    <w:rsid w:val="00641687"/>
    <w:rsid w:val="00642CE5"/>
    <w:rsid w:val="00644727"/>
    <w:rsid w:val="006500AC"/>
    <w:rsid w:val="00650624"/>
    <w:rsid w:val="00650FF6"/>
    <w:rsid w:val="00652E48"/>
    <w:rsid w:val="00656E20"/>
    <w:rsid w:val="00657A28"/>
    <w:rsid w:val="00660D9A"/>
    <w:rsid w:val="00661909"/>
    <w:rsid w:val="006635E9"/>
    <w:rsid w:val="00666C96"/>
    <w:rsid w:val="00675A72"/>
    <w:rsid w:val="00675ABE"/>
    <w:rsid w:val="0067664A"/>
    <w:rsid w:val="00676FD6"/>
    <w:rsid w:val="00677EDC"/>
    <w:rsid w:val="00681E7E"/>
    <w:rsid w:val="00683B9D"/>
    <w:rsid w:val="00691E95"/>
    <w:rsid w:val="0069564C"/>
    <w:rsid w:val="006975E3"/>
    <w:rsid w:val="00697CC9"/>
    <w:rsid w:val="006A005D"/>
    <w:rsid w:val="006A09BB"/>
    <w:rsid w:val="006A36A1"/>
    <w:rsid w:val="006B1610"/>
    <w:rsid w:val="006B2636"/>
    <w:rsid w:val="006B2674"/>
    <w:rsid w:val="006B286C"/>
    <w:rsid w:val="006D3113"/>
    <w:rsid w:val="006D7589"/>
    <w:rsid w:val="006E499D"/>
    <w:rsid w:val="006E767C"/>
    <w:rsid w:val="006F0CFF"/>
    <w:rsid w:val="006F16DD"/>
    <w:rsid w:val="006F291A"/>
    <w:rsid w:val="006F58F8"/>
    <w:rsid w:val="006F5A78"/>
    <w:rsid w:val="006F7950"/>
    <w:rsid w:val="0070033A"/>
    <w:rsid w:val="0070269E"/>
    <w:rsid w:val="007067A4"/>
    <w:rsid w:val="00711096"/>
    <w:rsid w:val="00712D3E"/>
    <w:rsid w:val="00720524"/>
    <w:rsid w:val="0072249A"/>
    <w:rsid w:val="00724448"/>
    <w:rsid w:val="00727297"/>
    <w:rsid w:val="0073081A"/>
    <w:rsid w:val="0073744D"/>
    <w:rsid w:val="007377C7"/>
    <w:rsid w:val="007377ED"/>
    <w:rsid w:val="0074460B"/>
    <w:rsid w:val="00744C0C"/>
    <w:rsid w:val="00754CA9"/>
    <w:rsid w:val="00755F97"/>
    <w:rsid w:val="007611B6"/>
    <w:rsid w:val="007631A1"/>
    <w:rsid w:val="00764AD2"/>
    <w:rsid w:val="00767001"/>
    <w:rsid w:val="007671A9"/>
    <w:rsid w:val="007709F7"/>
    <w:rsid w:val="00771D00"/>
    <w:rsid w:val="00773783"/>
    <w:rsid w:val="00774AC2"/>
    <w:rsid w:val="007756EC"/>
    <w:rsid w:val="0077734B"/>
    <w:rsid w:val="007805BD"/>
    <w:rsid w:val="007870BF"/>
    <w:rsid w:val="00787578"/>
    <w:rsid w:val="00790B73"/>
    <w:rsid w:val="00792E5B"/>
    <w:rsid w:val="007938E3"/>
    <w:rsid w:val="007954A1"/>
    <w:rsid w:val="00797A33"/>
    <w:rsid w:val="007A1263"/>
    <w:rsid w:val="007A2343"/>
    <w:rsid w:val="007A4AAF"/>
    <w:rsid w:val="007A700A"/>
    <w:rsid w:val="007A7334"/>
    <w:rsid w:val="007B0129"/>
    <w:rsid w:val="007B188C"/>
    <w:rsid w:val="007B3021"/>
    <w:rsid w:val="007B3D99"/>
    <w:rsid w:val="007C48F9"/>
    <w:rsid w:val="007C4A19"/>
    <w:rsid w:val="007C4C6B"/>
    <w:rsid w:val="007D0126"/>
    <w:rsid w:val="007D0E33"/>
    <w:rsid w:val="007D1861"/>
    <w:rsid w:val="007D1A37"/>
    <w:rsid w:val="007D1D88"/>
    <w:rsid w:val="007D2DD4"/>
    <w:rsid w:val="007D4A80"/>
    <w:rsid w:val="007D79A4"/>
    <w:rsid w:val="007E0EAF"/>
    <w:rsid w:val="007E1F82"/>
    <w:rsid w:val="007E3BF1"/>
    <w:rsid w:val="007E55F5"/>
    <w:rsid w:val="007E7E2F"/>
    <w:rsid w:val="007F03FF"/>
    <w:rsid w:val="007F11FE"/>
    <w:rsid w:val="007F2A8C"/>
    <w:rsid w:val="007F5523"/>
    <w:rsid w:val="00801786"/>
    <w:rsid w:val="008024A4"/>
    <w:rsid w:val="0080590C"/>
    <w:rsid w:val="00806C20"/>
    <w:rsid w:val="00810948"/>
    <w:rsid w:val="00810A42"/>
    <w:rsid w:val="00810E0C"/>
    <w:rsid w:val="00811352"/>
    <w:rsid w:val="008142DF"/>
    <w:rsid w:val="00814C3D"/>
    <w:rsid w:val="00814FF6"/>
    <w:rsid w:val="00815500"/>
    <w:rsid w:val="00817EE2"/>
    <w:rsid w:val="00820D18"/>
    <w:rsid w:val="00822D4B"/>
    <w:rsid w:val="00822FDD"/>
    <w:rsid w:val="00824748"/>
    <w:rsid w:val="00824CF9"/>
    <w:rsid w:val="00825D89"/>
    <w:rsid w:val="00826F5F"/>
    <w:rsid w:val="008348F4"/>
    <w:rsid w:val="00835C77"/>
    <w:rsid w:val="00837A51"/>
    <w:rsid w:val="0084079C"/>
    <w:rsid w:val="0084743C"/>
    <w:rsid w:val="00851E58"/>
    <w:rsid w:val="00852B28"/>
    <w:rsid w:val="00853D86"/>
    <w:rsid w:val="008541B3"/>
    <w:rsid w:val="00856E0C"/>
    <w:rsid w:val="00857BA6"/>
    <w:rsid w:val="00861742"/>
    <w:rsid w:val="00861C91"/>
    <w:rsid w:val="00864935"/>
    <w:rsid w:val="00866D02"/>
    <w:rsid w:val="00870B20"/>
    <w:rsid w:val="008858C3"/>
    <w:rsid w:val="0089310C"/>
    <w:rsid w:val="00895C82"/>
    <w:rsid w:val="008A196C"/>
    <w:rsid w:val="008A2EFD"/>
    <w:rsid w:val="008A38E6"/>
    <w:rsid w:val="008A52F5"/>
    <w:rsid w:val="008A63CC"/>
    <w:rsid w:val="008A6956"/>
    <w:rsid w:val="008B1BD9"/>
    <w:rsid w:val="008B428C"/>
    <w:rsid w:val="008B64BD"/>
    <w:rsid w:val="008B7459"/>
    <w:rsid w:val="008C2C65"/>
    <w:rsid w:val="008C4510"/>
    <w:rsid w:val="008C5ABE"/>
    <w:rsid w:val="008C5F0A"/>
    <w:rsid w:val="008C63CC"/>
    <w:rsid w:val="008D05F4"/>
    <w:rsid w:val="008D13F7"/>
    <w:rsid w:val="008D2474"/>
    <w:rsid w:val="008D2635"/>
    <w:rsid w:val="008D3BF6"/>
    <w:rsid w:val="008D408A"/>
    <w:rsid w:val="008D4A16"/>
    <w:rsid w:val="008E454A"/>
    <w:rsid w:val="008E470C"/>
    <w:rsid w:val="008E57C9"/>
    <w:rsid w:val="008E7649"/>
    <w:rsid w:val="008F1E14"/>
    <w:rsid w:val="008F5B5B"/>
    <w:rsid w:val="009012C1"/>
    <w:rsid w:val="009021E5"/>
    <w:rsid w:val="00902B6D"/>
    <w:rsid w:val="0090337B"/>
    <w:rsid w:val="00905A5D"/>
    <w:rsid w:val="00913B25"/>
    <w:rsid w:val="00913B7B"/>
    <w:rsid w:val="009142B8"/>
    <w:rsid w:val="009169D1"/>
    <w:rsid w:val="009210C2"/>
    <w:rsid w:val="00926640"/>
    <w:rsid w:val="00933934"/>
    <w:rsid w:val="00934041"/>
    <w:rsid w:val="009355E4"/>
    <w:rsid w:val="00936A82"/>
    <w:rsid w:val="00940A68"/>
    <w:rsid w:val="009435F8"/>
    <w:rsid w:val="009445B7"/>
    <w:rsid w:val="00945AC7"/>
    <w:rsid w:val="0096284E"/>
    <w:rsid w:val="00963FA3"/>
    <w:rsid w:val="00972AF7"/>
    <w:rsid w:val="00980006"/>
    <w:rsid w:val="009803BE"/>
    <w:rsid w:val="009804DC"/>
    <w:rsid w:val="00981DC0"/>
    <w:rsid w:val="00987391"/>
    <w:rsid w:val="009902C5"/>
    <w:rsid w:val="0099033B"/>
    <w:rsid w:val="00990652"/>
    <w:rsid w:val="00996ABB"/>
    <w:rsid w:val="009976A2"/>
    <w:rsid w:val="009A0EFC"/>
    <w:rsid w:val="009A379D"/>
    <w:rsid w:val="009B4089"/>
    <w:rsid w:val="009B55E2"/>
    <w:rsid w:val="009C10B8"/>
    <w:rsid w:val="009C4496"/>
    <w:rsid w:val="009C4A47"/>
    <w:rsid w:val="009D00F9"/>
    <w:rsid w:val="009D1306"/>
    <w:rsid w:val="009D1BD2"/>
    <w:rsid w:val="009D33A2"/>
    <w:rsid w:val="009D360E"/>
    <w:rsid w:val="009D3BD5"/>
    <w:rsid w:val="009D7F24"/>
    <w:rsid w:val="009E06E2"/>
    <w:rsid w:val="009E11F1"/>
    <w:rsid w:val="009E1866"/>
    <w:rsid w:val="009E3DE8"/>
    <w:rsid w:val="009E4B78"/>
    <w:rsid w:val="009E5F98"/>
    <w:rsid w:val="009E74EA"/>
    <w:rsid w:val="009F6376"/>
    <w:rsid w:val="00A00317"/>
    <w:rsid w:val="00A01BB0"/>
    <w:rsid w:val="00A01CE0"/>
    <w:rsid w:val="00A02962"/>
    <w:rsid w:val="00A02FFE"/>
    <w:rsid w:val="00A03565"/>
    <w:rsid w:val="00A05F0B"/>
    <w:rsid w:val="00A070DB"/>
    <w:rsid w:val="00A12616"/>
    <w:rsid w:val="00A12B29"/>
    <w:rsid w:val="00A13403"/>
    <w:rsid w:val="00A14266"/>
    <w:rsid w:val="00A1606D"/>
    <w:rsid w:val="00A20341"/>
    <w:rsid w:val="00A23277"/>
    <w:rsid w:val="00A24D18"/>
    <w:rsid w:val="00A254DA"/>
    <w:rsid w:val="00A27614"/>
    <w:rsid w:val="00A3167A"/>
    <w:rsid w:val="00A32C8A"/>
    <w:rsid w:val="00A3411F"/>
    <w:rsid w:val="00A35166"/>
    <w:rsid w:val="00A35ABB"/>
    <w:rsid w:val="00A4267A"/>
    <w:rsid w:val="00A42C4F"/>
    <w:rsid w:val="00A432DB"/>
    <w:rsid w:val="00A448BA"/>
    <w:rsid w:val="00A458D1"/>
    <w:rsid w:val="00A50113"/>
    <w:rsid w:val="00A5122F"/>
    <w:rsid w:val="00A516AE"/>
    <w:rsid w:val="00A52627"/>
    <w:rsid w:val="00A5344D"/>
    <w:rsid w:val="00A54EFA"/>
    <w:rsid w:val="00A55E24"/>
    <w:rsid w:val="00A571DD"/>
    <w:rsid w:val="00A71E18"/>
    <w:rsid w:val="00A737E9"/>
    <w:rsid w:val="00A75297"/>
    <w:rsid w:val="00A81687"/>
    <w:rsid w:val="00A853F7"/>
    <w:rsid w:val="00A8564E"/>
    <w:rsid w:val="00A93BEE"/>
    <w:rsid w:val="00A9779E"/>
    <w:rsid w:val="00AA6297"/>
    <w:rsid w:val="00AA7577"/>
    <w:rsid w:val="00AB4931"/>
    <w:rsid w:val="00AB5DBE"/>
    <w:rsid w:val="00AB6220"/>
    <w:rsid w:val="00AC2A7E"/>
    <w:rsid w:val="00AC36A2"/>
    <w:rsid w:val="00AC3C6C"/>
    <w:rsid w:val="00AC4AA7"/>
    <w:rsid w:val="00AC4BAB"/>
    <w:rsid w:val="00AC530E"/>
    <w:rsid w:val="00AC762F"/>
    <w:rsid w:val="00AC7C55"/>
    <w:rsid w:val="00AD06D7"/>
    <w:rsid w:val="00AD15EB"/>
    <w:rsid w:val="00AD581B"/>
    <w:rsid w:val="00AD720E"/>
    <w:rsid w:val="00AE5E7E"/>
    <w:rsid w:val="00AE7F0A"/>
    <w:rsid w:val="00AF08C5"/>
    <w:rsid w:val="00AF1419"/>
    <w:rsid w:val="00AF1FB9"/>
    <w:rsid w:val="00AF283A"/>
    <w:rsid w:val="00AF399A"/>
    <w:rsid w:val="00AF4217"/>
    <w:rsid w:val="00B01924"/>
    <w:rsid w:val="00B01C75"/>
    <w:rsid w:val="00B11F3D"/>
    <w:rsid w:val="00B149CB"/>
    <w:rsid w:val="00B15628"/>
    <w:rsid w:val="00B229FA"/>
    <w:rsid w:val="00B24FC6"/>
    <w:rsid w:val="00B3153B"/>
    <w:rsid w:val="00B32DBC"/>
    <w:rsid w:val="00B34F87"/>
    <w:rsid w:val="00B35A10"/>
    <w:rsid w:val="00B370FE"/>
    <w:rsid w:val="00B4007C"/>
    <w:rsid w:val="00B40C11"/>
    <w:rsid w:val="00B463B6"/>
    <w:rsid w:val="00B53277"/>
    <w:rsid w:val="00B615F8"/>
    <w:rsid w:val="00B6705E"/>
    <w:rsid w:val="00B704BE"/>
    <w:rsid w:val="00B70DC3"/>
    <w:rsid w:val="00B83F8F"/>
    <w:rsid w:val="00B84308"/>
    <w:rsid w:val="00B862E4"/>
    <w:rsid w:val="00B864F7"/>
    <w:rsid w:val="00B86552"/>
    <w:rsid w:val="00B94321"/>
    <w:rsid w:val="00B9459D"/>
    <w:rsid w:val="00B95F52"/>
    <w:rsid w:val="00B96BA5"/>
    <w:rsid w:val="00BA1C8F"/>
    <w:rsid w:val="00BA3B52"/>
    <w:rsid w:val="00BA5FF8"/>
    <w:rsid w:val="00BA647D"/>
    <w:rsid w:val="00BB1285"/>
    <w:rsid w:val="00BB36CE"/>
    <w:rsid w:val="00BC029B"/>
    <w:rsid w:val="00BC2782"/>
    <w:rsid w:val="00BC3624"/>
    <w:rsid w:val="00BC3DAA"/>
    <w:rsid w:val="00BC49BE"/>
    <w:rsid w:val="00BC57CF"/>
    <w:rsid w:val="00BC5C6B"/>
    <w:rsid w:val="00BC6C99"/>
    <w:rsid w:val="00BC768C"/>
    <w:rsid w:val="00BD0B07"/>
    <w:rsid w:val="00BD2E53"/>
    <w:rsid w:val="00BD345E"/>
    <w:rsid w:val="00BD3E1F"/>
    <w:rsid w:val="00BD52B2"/>
    <w:rsid w:val="00BD77AD"/>
    <w:rsid w:val="00BE1415"/>
    <w:rsid w:val="00BE63F6"/>
    <w:rsid w:val="00BE642D"/>
    <w:rsid w:val="00BF0BB7"/>
    <w:rsid w:val="00BF2236"/>
    <w:rsid w:val="00C00832"/>
    <w:rsid w:val="00C01298"/>
    <w:rsid w:val="00C02AE8"/>
    <w:rsid w:val="00C04280"/>
    <w:rsid w:val="00C063D7"/>
    <w:rsid w:val="00C10508"/>
    <w:rsid w:val="00C10E1F"/>
    <w:rsid w:val="00C15FEE"/>
    <w:rsid w:val="00C166D7"/>
    <w:rsid w:val="00C17BAA"/>
    <w:rsid w:val="00C23906"/>
    <w:rsid w:val="00C23D0C"/>
    <w:rsid w:val="00C3067B"/>
    <w:rsid w:val="00C308F3"/>
    <w:rsid w:val="00C309BD"/>
    <w:rsid w:val="00C360A2"/>
    <w:rsid w:val="00C41AA0"/>
    <w:rsid w:val="00C42C22"/>
    <w:rsid w:val="00C42C53"/>
    <w:rsid w:val="00C4369F"/>
    <w:rsid w:val="00C43BF8"/>
    <w:rsid w:val="00C504FA"/>
    <w:rsid w:val="00C53869"/>
    <w:rsid w:val="00C557F7"/>
    <w:rsid w:val="00C573DC"/>
    <w:rsid w:val="00C602BE"/>
    <w:rsid w:val="00C61829"/>
    <w:rsid w:val="00C62B45"/>
    <w:rsid w:val="00C6579F"/>
    <w:rsid w:val="00C6794B"/>
    <w:rsid w:val="00C706F7"/>
    <w:rsid w:val="00C75989"/>
    <w:rsid w:val="00C75ED0"/>
    <w:rsid w:val="00C768FC"/>
    <w:rsid w:val="00C7700C"/>
    <w:rsid w:val="00C801FD"/>
    <w:rsid w:val="00C825AF"/>
    <w:rsid w:val="00C84FCC"/>
    <w:rsid w:val="00C8662A"/>
    <w:rsid w:val="00C90375"/>
    <w:rsid w:val="00C932D3"/>
    <w:rsid w:val="00C95DFF"/>
    <w:rsid w:val="00C9711D"/>
    <w:rsid w:val="00CB1E85"/>
    <w:rsid w:val="00CB2AFD"/>
    <w:rsid w:val="00CB4ACF"/>
    <w:rsid w:val="00CC1C01"/>
    <w:rsid w:val="00CC39D6"/>
    <w:rsid w:val="00CC4D8E"/>
    <w:rsid w:val="00CD271C"/>
    <w:rsid w:val="00CD2907"/>
    <w:rsid w:val="00CD3B0F"/>
    <w:rsid w:val="00CD4AB7"/>
    <w:rsid w:val="00CE3C37"/>
    <w:rsid w:val="00CE63B5"/>
    <w:rsid w:val="00CF09D7"/>
    <w:rsid w:val="00CF22CB"/>
    <w:rsid w:val="00CF324D"/>
    <w:rsid w:val="00CF4BFD"/>
    <w:rsid w:val="00CF4F4A"/>
    <w:rsid w:val="00CF501D"/>
    <w:rsid w:val="00CF6AE0"/>
    <w:rsid w:val="00CF7457"/>
    <w:rsid w:val="00D011B8"/>
    <w:rsid w:val="00D07C51"/>
    <w:rsid w:val="00D10AE3"/>
    <w:rsid w:val="00D10EAD"/>
    <w:rsid w:val="00D11C65"/>
    <w:rsid w:val="00D11ECB"/>
    <w:rsid w:val="00D20340"/>
    <w:rsid w:val="00D207F1"/>
    <w:rsid w:val="00D22012"/>
    <w:rsid w:val="00D269CD"/>
    <w:rsid w:val="00D31942"/>
    <w:rsid w:val="00D325CC"/>
    <w:rsid w:val="00D3346F"/>
    <w:rsid w:val="00D3369B"/>
    <w:rsid w:val="00D37A0E"/>
    <w:rsid w:val="00D37A20"/>
    <w:rsid w:val="00D413C7"/>
    <w:rsid w:val="00D44E13"/>
    <w:rsid w:val="00D45652"/>
    <w:rsid w:val="00D46AB2"/>
    <w:rsid w:val="00D66490"/>
    <w:rsid w:val="00D82C6B"/>
    <w:rsid w:val="00D83AC6"/>
    <w:rsid w:val="00D85D0E"/>
    <w:rsid w:val="00D90E61"/>
    <w:rsid w:val="00D920B9"/>
    <w:rsid w:val="00D931C7"/>
    <w:rsid w:val="00DA51B9"/>
    <w:rsid w:val="00DA5E40"/>
    <w:rsid w:val="00DB11C5"/>
    <w:rsid w:val="00DB19DD"/>
    <w:rsid w:val="00DB4636"/>
    <w:rsid w:val="00DC5935"/>
    <w:rsid w:val="00DC6343"/>
    <w:rsid w:val="00DC77B3"/>
    <w:rsid w:val="00DD53A4"/>
    <w:rsid w:val="00DE0681"/>
    <w:rsid w:val="00DE278C"/>
    <w:rsid w:val="00DE4A26"/>
    <w:rsid w:val="00DE5605"/>
    <w:rsid w:val="00DF05F6"/>
    <w:rsid w:val="00DF0E77"/>
    <w:rsid w:val="00DF5C41"/>
    <w:rsid w:val="00DF7529"/>
    <w:rsid w:val="00E13C16"/>
    <w:rsid w:val="00E13C5B"/>
    <w:rsid w:val="00E141A2"/>
    <w:rsid w:val="00E200B4"/>
    <w:rsid w:val="00E25964"/>
    <w:rsid w:val="00E25ABB"/>
    <w:rsid w:val="00E26BF9"/>
    <w:rsid w:val="00E3220C"/>
    <w:rsid w:val="00E3320E"/>
    <w:rsid w:val="00E33EBD"/>
    <w:rsid w:val="00E33FAD"/>
    <w:rsid w:val="00E404FE"/>
    <w:rsid w:val="00E42625"/>
    <w:rsid w:val="00E46C73"/>
    <w:rsid w:val="00E51AC5"/>
    <w:rsid w:val="00E5358F"/>
    <w:rsid w:val="00E5448E"/>
    <w:rsid w:val="00E568FD"/>
    <w:rsid w:val="00E62E75"/>
    <w:rsid w:val="00E646D5"/>
    <w:rsid w:val="00E6550C"/>
    <w:rsid w:val="00E709DE"/>
    <w:rsid w:val="00E73DAC"/>
    <w:rsid w:val="00E835B0"/>
    <w:rsid w:val="00E87271"/>
    <w:rsid w:val="00E90857"/>
    <w:rsid w:val="00EA1FFD"/>
    <w:rsid w:val="00EA2015"/>
    <w:rsid w:val="00EA55D8"/>
    <w:rsid w:val="00EA5CCA"/>
    <w:rsid w:val="00EB399C"/>
    <w:rsid w:val="00EB59E8"/>
    <w:rsid w:val="00EC3B9A"/>
    <w:rsid w:val="00EC52B0"/>
    <w:rsid w:val="00EC65B4"/>
    <w:rsid w:val="00EC6AB4"/>
    <w:rsid w:val="00EC79CE"/>
    <w:rsid w:val="00ED3272"/>
    <w:rsid w:val="00ED65FA"/>
    <w:rsid w:val="00ED67A9"/>
    <w:rsid w:val="00ED6E20"/>
    <w:rsid w:val="00EE26C6"/>
    <w:rsid w:val="00EE4FF0"/>
    <w:rsid w:val="00EE6313"/>
    <w:rsid w:val="00EF01A0"/>
    <w:rsid w:val="00EF1E16"/>
    <w:rsid w:val="00EF2855"/>
    <w:rsid w:val="00EF2B24"/>
    <w:rsid w:val="00EF30BF"/>
    <w:rsid w:val="00EF345A"/>
    <w:rsid w:val="00EF4E84"/>
    <w:rsid w:val="00EF51BF"/>
    <w:rsid w:val="00EF7E4E"/>
    <w:rsid w:val="00F00420"/>
    <w:rsid w:val="00F01139"/>
    <w:rsid w:val="00F03029"/>
    <w:rsid w:val="00F0551B"/>
    <w:rsid w:val="00F059A9"/>
    <w:rsid w:val="00F06575"/>
    <w:rsid w:val="00F06856"/>
    <w:rsid w:val="00F07D1D"/>
    <w:rsid w:val="00F13E4D"/>
    <w:rsid w:val="00F14D70"/>
    <w:rsid w:val="00F16DA4"/>
    <w:rsid w:val="00F207F7"/>
    <w:rsid w:val="00F21A74"/>
    <w:rsid w:val="00F21C92"/>
    <w:rsid w:val="00F24B73"/>
    <w:rsid w:val="00F25B28"/>
    <w:rsid w:val="00F32626"/>
    <w:rsid w:val="00F33908"/>
    <w:rsid w:val="00F413CA"/>
    <w:rsid w:val="00F44379"/>
    <w:rsid w:val="00F45ED0"/>
    <w:rsid w:val="00F479D2"/>
    <w:rsid w:val="00F505E5"/>
    <w:rsid w:val="00F50FA3"/>
    <w:rsid w:val="00F53B8B"/>
    <w:rsid w:val="00F54AC8"/>
    <w:rsid w:val="00F56509"/>
    <w:rsid w:val="00F570CC"/>
    <w:rsid w:val="00F57A64"/>
    <w:rsid w:val="00F63538"/>
    <w:rsid w:val="00F65B96"/>
    <w:rsid w:val="00F66407"/>
    <w:rsid w:val="00F70B69"/>
    <w:rsid w:val="00F72CFF"/>
    <w:rsid w:val="00F7639B"/>
    <w:rsid w:val="00F90655"/>
    <w:rsid w:val="00F93D85"/>
    <w:rsid w:val="00F951FD"/>
    <w:rsid w:val="00FA1CEC"/>
    <w:rsid w:val="00FA7016"/>
    <w:rsid w:val="00FA7C05"/>
    <w:rsid w:val="00FB045E"/>
    <w:rsid w:val="00FB1CE8"/>
    <w:rsid w:val="00FB212E"/>
    <w:rsid w:val="00FB7029"/>
    <w:rsid w:val="00FC0F1C"/>
    <w:rsid w:val="00FC1A89"/>
    <w:rsid w:val="00FC2636"/>
    <w:rsid w:val="00FC2E94"/>
    <w:rsid w:val="00FC35E7"/>
    <w:rsid w:val="00FC3EB4"/>
    <w:rsid w:val="00FC424E"/>
    <w:rsid w:val="00FC5DF3"/>
    <w:rsid w:val="00FC752F"/>
    <w:rsid w:val="00FD1BEA"/>
    <w:rsid w:val="00FD7811"/>
    <w:rsid w:val="00FE0A86"/>
    <w:rsid w:val="00FE4012"/>
    <w:rsid w:val="00FE4146"/>
    <w:rsid w:val="00FF099B"/>
    <w:rsid w:val="00FF2DA3"/>
    <w:rsid w:val="00FF3316"/>
    <w:rsid w:val="00FF3CC0"/>
    <w:rsid w:val="00FF41F6"/>
    <w:rsid w:val="00FF6C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509CD49"/>
  <w15:docId w15:val="{D5FA859F-CBD0-47CE-A80F-DB724CD0B6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Lucida Sans Unicode" w:hAnsi="Times New Roman" w:cs="Tahoma"/>
        <w:lang w:val="pl-PL" w:eastAsia="pl-PL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pPr>
      <w:widowControl w:val="0"/>
      <w:suppressAutoHyphens/>
      <w:autoSpaceDN w:val="0"/>
      <w:textAlignment w:val="baseline"/>
    </w:pPr>
    <w:rPr>
      <w:color w:val="000000"/>
      <w:kern w:val="3"/>
      <w:sz w:val="24"/>
      <w:szCs w:val="24"/>
      <w:lang w:eastAsia="en-US" w:bidi="en-US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customStyle="1" w:styleId="Standard">
    <w:name w:val="Standard"/>
    <w:link w:val="StandardZnak"/>
    <w:rsid w:val="00103DA4"/>
    <w:pPr>
      <w:widowControl w:val="0"/>
      <w:suppressAutoHyphens/>
      <w:autoSpaceDN w:val="0"/>
      <w:textAlignment w:val="baseline"/>
    </w:pPr>
    <w:rPr>
      <w:color w:val="000000"/>
      <w:kern w:val="3"/>
      <w:sz w:val="24"/>
      <w:szCs w:val="24"/>
      <w:lang w:eastAsia="en-US" w:bidi="en-US"/>
    </w:rPr>
  </w:style>
  <w:style w:type="paragraph" w:customStyle="1" w:styleId="Textbody">
    <w:name w:val="Text body"/>
    <w:basedOn w:val="Standard"/>
    <w:rsid w:val="00103DA4"/>
    <w:pPr>
      <w:spacing w:after="120"/>
    </w:pPr>
  </w:style>
  <w:style w:type="paragraph" w:customStyle="1" w:styleId="Nagwek11">
    <w:name w:val="Nagłówek 11"/>
    <w:basedOn w:val="Nagwek1"/>
    <w:next w:val="Textbody"/>
    <w:rsid w:val="00103DA4"/>
    <w:pPr>
      <w:outlineLvl w:val="0"/>
    </w:pPr>
    <w:rPr>
      <w:b/>
      <w:bCs/>
    </w:rPr>
  </w:style>
  <w:style w:type="paragraph" w:customStyle="1" w:styleId="Nagwek31">
    <w:name w:val="Nagłówek 31"/>
    <w:basedOn w:val="Nagwek1"/>
    <w:next w:val="Textbody"/>
    <w:rsid w:val="00103DA4"/>
    <w:pPr>
      <w:outlineLvl w:val="2"/>
    </w:pPr>
    <w:rPr>
      <w:rFonts w:ascii="Times New Roman" w:hAnsi="Times New Roman"/>
      <w:b/>
      <w:bCs/>
    </w:rPr>
  </w:style>
  <w:style w:type="paragraph" w:customStyle="1" w:styleId="Nagwek1">
    <w:name w:val="Nagłówek1"/>
    <w:basedOn w:val="Standard"/>
    <w:next w:val="Textbody"/>
    <w:rsid w:val="00103DA4"/>
    <w:pPr>
      <w:keepNext/>
      <w:spacing w:before="240" w:after="120"/>
    </w:pPr>
    <w:rPr>
      <w:rFonts w:ascii="Arial" w:hAnsi="Arial"/>
      <w:sz w:val="28"/>
      <w:szCs w:val="28"/>
    </w:rPr>
  </w:style>
  <w:style w:type="paragraph" w:customStyle="1" w:styleId="Stopka1">
    <w:name w:val="Stopka1"/>
    <w:basedOn w:val="Standard"/>
    <w:rsid w:val="00103DA4"/>
    <w:pPr>
      <w:suppressLineNumbers/>
      <w:tabs>
        <w:tab w:val="center" w:pos="4818"/>
        <w:tab w:val="right" w:pos="9637"/>
      </w:tabs>
    </w:pPr>
  </w:style>
  <w:style w:type="character" w:customStyle="1" w:styleId="NumberingSymbols">
    <w:name w:val="Numbering Symbols"/>
    <w:rsid w:val="00103DA4"/>
  </w:style>
  <w:style w:type="character" w:customStyle="1" w:styleId="BulletSymbols">
    <w:name w:val="Bullet Symbols"/>
    <w:rsid w:val="00103DA4"/>
    <w:rPr>
      <w:rFonts w:ascii="StarSymbol" w:eastAsia="StarSymbol" w:hAnsi="StarSymbol" w:cs="StarSymbol"/>
      <w:sz w:val="18"/>
      <w:szCs w:val="18"/>
    </w:rPr>
  </w:style>
  <w:style w:type="character" w:customStyle="1" w:styleId="Internetlink">
    <w:name w:val="Internet link"/>
    <w:rsid w:val="00103DA4"/>
    <w:rPr>
      <w:color w:val="000080"/>
      <w:u w:val="single"/>
    </w:rPr>
  </w:style>
  <w:style w:type="character" w:customStyle="1" w:styleId="VisitedInternetLink">
    <w:name w:val="Visited Internet Link"/>
    <w:rsid w:val="00103DA4"/>
    <w:rPr>
      <w:color w:val="800000"/>
      <w:u w:val="single"/>
    </w:rPr>
  </w:style>
  <w:style w:type="paragraph" w:styleId="Nagwek">
    <w:name w:val="header"/>
    <w:basedOn w:val="Normalny"/>
    <w:link w:val="NagwekZnak"/>
    <w:uiPriority w:val="99"/>
    <w:unhideWhenUsed/>
    <w:rsid w:val="00103DA4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103DA4"/>
  </w:style>
  <w:style w:type="paragraph" w:styleId="Stopka">
    <w:name w:val="footer"/>
    <w:basedOn w:val="Normalny"/>
    <w:link w:val="StopkaZnak"/>
    <w:uiPriority w:val="99"/>
    <w:unhideWhenUsed/>
    <w:rsid w:val="00103DA4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103DA4"/>
  </w:style>
  <w:style w:type="character" w:customStyle="1" w:styleId="mw-headline">
    <w:name w:val="mw-headline"/>
    <w:basedOn w:val="Domylnaczcionkaakapitu"/>
    <w:rsid w:val="00367381"/>
  </w:style>
  <w:style w:type="paragraph" w:styleId="NormalnyWeb">
    <w:name w:val="Normal (Web)"/>
    <w:basedOn w:val="Normalny"/>
    <w:uiPriority w:val="99"/>
    <w:semiHidden/>
    <w:unhideWhenUsed/>
    <w:rsid w:val="00636E25"/>
    <w:pPr>
      <w:widowControl/>
      <w:suppressAutoHyphens w:val="0"/>
      <w:autoSpaceDN/>
      <w:spacing w:before="100" w:beforeAutospacing="1" w:after="100" w:afterAutospacing="1"/>
      <w:textAlignment w:val="auto"/>
    </w:pPr>
    <w:rPr>
      <w:rFonts w:eastAsia="Times New Roman" w:cs="Times New Roman"/>
      <w:color w:val="auto"/>
      <w:kern w:val="0"/>
      <w:lang w:eastAsia="pl-PL" w:bidi="ar-SA"/>
    </w:rPr>
  </w:style>
  <w:style w:type="character" w:styleId="Hipercze">
    <w:name w:val="Hyperlink"/>
    <w:basedOn w:val="Domylnaczcionkaakapitu"/>
    <w:uiPriority w:val="99"/>
    <w:unhideWhenUsed/>
    <w:rsid w:val="00636E25"/>
    <w:rPr>
      <w:color w:val="0000FF"/>
      <w:u w:val="single"/>
    </w:rPr>
  </w:style>
  <w:style w:type="paragraph" w:styleId="Bezodstpw">
    <w:name w:val="No Spacing"/>
    <w:uiPriority w:val="1"/>
    <w:qFormat/>
    <w:rsid w:val="009F6376"/>
    <w:pPr>
      <w:widowControl w:val="0"/>
      <w:suppressAutoHyphens/>
      <w:autoSpaceDN w:val="0"/>
      <w:textAlignment w:val="baseline"/>
    </w:pPr>
    <w:rPr>
      <w:color w:val="000000"/>
      <w:kern w:val="3"/>
      <w:sz w:val="24"/>
      <w:szCs w:val="24"/>
      <w:lang w:eastAsia="en-US" w:bidi="en-US"/>
    </w:rPr>
  </w:style>
  <w:style w:type="paragraph" w:styleId="Akapitzlist">
    <w:name w:val="List Paragraph"/>
    <w:basedOn w:val="Normalny"/>
    <w:uiPriority w:val="34"/>
    <w:qFormat/>
    <w:rsid w:val="002B4158"/>
    <w:pPr>
      <w:widowControl/>
      <w:suppressAutoHyphens w:val="0"/>
      <w:autoSpaceDN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color w:val="auto"/>
      <w:kern w:val="0"/>
      <w:sz w:val="22"/>
      <w:szCs w:val="22"/>
      <w:lang w:bidi="ar-SA"/>
    </w:rPr>
  </w:style>
  <w:style w:type="table" w:styleId="Tabela-Siatka">
    <w:name w:val="Table Grid"/>
    <w:basedOn w:val="Standardowy"/>
    <w:uiPriority w:val="59"/>
    <w:rsid w:val="002B4158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ogrubienie">
    <w:name w:val="Strong"/>
    <w:uiPriority w:val="22"/>
    <w:qFormat/>
    <w:rsid w:val="00020ABF"/>
    <w:rPr>
      <w:b/>
      <w:bCs/>
    </w:rPr>
  </w:style>
  <w:style w:type="character" w:styleId="UyteHipercze">
    <w:name w:val="FollowedHyperlink"/>
    <w:basedOn w:val="Domylnaczcionkaakapitu"/>
    <w:uiPriority w:val="99"/>
    <w:semiHidden/>
    <w:unhideWhenUsed/>
    <w:rsid w:val="0063244E"/>
    <w:rPr>
      <w:color w:val="800080" w:themeColor="followedHyperlink"/>
      <w:u w:val="single"/>
    </w:rPr>
  </w:style>
  <w:style w:type="paragraph" w:customStyle="1" w:styleId="Default">
    <w:name w:val="Default"/>
    <w:rsid w:val="00EF345A"/>
    <w:pPr>
      <w:autoSpaceDE w:val="0"/>
      <w:autoSpaceDN w:val="0"/>
      <w:adjustRightInd w:val="0"/>
    </w:pPr>
    <w:rPr>
      <w:rFonts w:ascii="Book Antiqua" w:hAnsi="Book Antiqua" w:cs="Book Antiqua"/>
      <w:color w:val="000000"/>
      <w:sz w:val="24"/>
      <w:szCs w:val="24"/>
    </w:rPr>
  </w:style>
  <w:style w:type="paragraph" w:customStyle="1" w:styleId="Pa0">
    <w:name w:val="Pa0"/>
    <w:basedOn w:val="Default"/>
    <w:next w:val="Default"/>
    <w:uiPriority w:val="99"/>
    <w:rsid w:val="00EF345A"/>
    <w:pPr>
      <w:spacing w:line="211" w:lineRule="atLeast"/>
    </w:pPr>
    <w:rPr>
      <w:rFonts w:cs="Tahoma"/>
      <w:color w:val="auto"/>
    </w:rPr>
  </w:style>
  <w:style w:type="paragraph" w:customStyle="1" w:styleId="Pa60">
    <w:name w:val="Pa60"/>
    <w:basedOn w:val="Default"/>
    <w:next w:val="Default"/>
    <w:uiPriority w:val="99"/>
    <w:rsid w:val="00ED67A9"/>
    <w:pPr>
      <w:spacing w:line="191" w:lineRule="atLeast"/>
    </w:pPr>
    <w:rPr>
      <w:rFonts w:cs="Tahoma"/>
      <w:color w:val="auto"/>
    </w:rPr>
  </w:style>
  <w:style w:type="character" w:customStyle="1" w:styleId="A4">
    <w:name w:val="A4"/>
    <w:uiPriority w:val="99"/>
    <w:rsid w:val="00ED67A9"/>
    <w:rPr>
      <w:rFonts w:ascii="Courier Std" w:hAnsi="Courier Std" w:cs="Courier Std"/>
      <w:color w:val="000000"/>
      <w:sz w:val="19"/>
      <w:szCs w:val="19"/>
    </w:rPr>
  </w:style>
  <w:style w:type="character" w:customStyle="1" w:styleId="A7">
    <w:name w:val="A7"/>
    <w:uiPriority w:val="99"/>
    <w:rsid w:val="00826F5F"/>
    <w:rPr>
      <w:rFonts w:cs="Book Antiqua"/>
      <w:color w:val="000000"/>
      <w:sz w:val="21"/>
      <w:szCs w:val="21"/>
    </w:rPr>
  </w:style>
  <w:style w:type="character" w:styleId="Nierozpoznanawzmianka">
    <w:name w:val="Unresolved Mention"/>
    <w:basedOn w:val="Domylnaczcionkaakapitu"/>
    <w:uiPriority w:val="99"/>
    <w:semiHidden/>
    <w:unhideWhenUsed/>
    <w:rsid w:val="00C3067B"/>
    <w:rPr>
      <w:color w:val="605E5C"/>
      <w:shd w:val="clear" w:color="auto" w:fill="E1DFDD"/>
    </w:rPr>
  </w:style>
  <w:style w:type="character" w:styleId="HTML-kod">
    <w:name w:val="HTML Code"/>
    <w:basedOn w:val="Domylnaczcionkaakapitu"/>
    <w:uiPriority w:val="99"/>
    <w:semiHidden/>
    <w:unhideWhenUsed/>
    <w:rsid w:val="003E36B3"/>
    <w:rPr>
      <w:rFonts w:ascii="Courier New" w:eastAsia="Times New Roman" w:hAnsi="Courier New" w:cs="Courier New"/>
      <w:sz w:val="20"/>
      <w:szCs w:val="20"/>
    </w:rPr>
  </w:style>
  <w:style w:type="paragraph" w:customStyle="1" w:styleId="Styl1">
    <w:name w:val="Styl1"/>
    <w:basedOn w:val="Standard"/>
    <w:link w:val="Styl1Znak"/>
    <w:qFormat/>
    <w:rsid w:val="00A070DB"/>
    <w:pPr>
      <w:spacing w:line="360" w:lineRule="auto"/>
    </w:pPr>
    <w:rPr>
      <w:rFonts w:ascii="Trebuchet MS" w:hAnsi="Trebuchet MS"/>
      <w:bCs/>
      <w:color w:val="auto"/>
      <w:lang w:val="en-GB"/>
    </w:rPr>
  </w:style>
  <w:style w:type="character" w:customStyle="1" w:styleId="StandardZnak">
    <w:name w:val="Standard Znak"/>
    <w:basedOn w:val="Domylnaczcionkaakapitu"/>
    <w:link w:val="Standard"/>
    <w:rsid w:val="00A070DB"/>
    <w:rPr>
      <w:color w:val="000000"/>
      <w:kern w:val="3"/>
      <w:sz w:val="24"/>
      <w:szCs w:val="24"/>
      <w:lang w:eastAsia="en-US" w:bidi="en-US"/>
    </w:rPr>
  </w:style>
  <w:style w:type="character" w:customStyle="1" w:styleId="Styl1Znak">
    <w:name w:val="Styl1 Znak"/>
    <w:basedOn w:val="StandardZnak"/>
    <w:link w:val="Styl1"/>
    <w:rsid w:val="00A070DB"/>
    <w:rPr>
      <w:rFonts w:ascii="Trebuchet MS" w:hAnsi="Trebuchet MS"/>
      <w:bCs/>
      <w:color w:val="000000"/>
      <w:kern w:val="3"/>
      <w:sz w:val="24"/>
      <w:szCs w:val="24"/>
      <w:lang w:val="en-GB" w:eastAsia="en-US" w:bidi="en-US"/>
    </w:rPr>
  </w:style>
  <w:style w:type="paragraph" w:styleId="Legenda">
    <w:name w:val="caption"/>
    <w:basedOn w:val="Normalny"/>
    <w:next w:val="Normalny"/>
    <w:uiPriority w:val="35"/>
    <w:unhideWhenUsed/>
    <w:qFormat/>
    <w:rsid w:val="007F11FE"/>
    <w:pPr>
      <w:spacing w:after="200"/>
    </w:pPr>
    <w:rPr>
      <w:i/>
      <w:iCs/>
      <w:color w:val="1F497D" w:themeColor="text2"/>
      <w:sz w:val="18"/>
      <w:szCs w:val="18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337E41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337E41"/>
    <w:rPr>
      <w:color w:val="000000"/>
      <w:kern w:val="3"/>
      <w:lang w:eastAsia="en-US" w:bidi="en-US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337E4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946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62631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478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2">
          <w:marLeft w:val="0"/>
          <w:marRight w:val="0"/>
          <w:marTop w:val="240"/>
          <w:marBottom w:val="8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23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7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9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94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53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ustomXml" Target="../customXml/item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customXml" Target="../customXml/item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FC65CEFBAD36F4C891127FDB7E43484" ma:contentTypeVersion="5" ma:contentTypeDescription="Create a new document." ma:contentTypeScope="" ma:versionID="7c986ee7a0ecf933933dc3029497fd1b">
  <xsd:schema xmlns:xsd="http://www.w3.org/2001/XMLSchema" xmlns:xs="http://www.w3.org/2001/XMLSchema" xmlns:p="http://schemas.microsoft.com/office/2006/metadata/properties" xmlns:ns2="311550ae-900e-4bda-8373-4fd7024bbea0" targetNamespace="http://schemas.microsoft.com/office/2006/metadata/properties" ma:root="true" ma:fieldsID="aa3b1fce4cc8bcfb1d05265dae5070ab" ns2:_="">
    <xsd:import namespace="311550ae-900e-4bda-8373-4fd7024bbea0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11550ae-900e-4bda-8373-4fd7024bbea0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1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311550ae-900e-4bda-8373-4fd7024bbea0" xsi:nil="true"/>
  </documentManagement>
</p:properties>
</file>

<file path=customXml/itemProps1.xml><?xml version="1.0" encoding="utf-8"?>
<ds:datastoreItem xmlns:ds="http://schemas.openxmlformats.org/officeDocument/2006/customXml" ds:itemID="{587F8D1B-77C5-4B30-967B-1F2A43DC824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17D3157-FA33-4016-A031-CDAA49142FD4}"/>
</file>

<file path=customXml/itemProps3.xml><?xml version="1.0" encoding="utf-8"?>
<ds:datastoreItem xmlns:ds="http://schemas.openxmlformats.org/officeDocument/2006/customXml" ds:itemID="{E83416CC-5A6F-4853-BBC2-7947FA7A336E}"/>
</file>

<file path=customXml/itemProps4.xml><?xml version="1.0" encoding="utf-8"?>
<ds:datastoreItem xmlns:ds="http://schemas.openxmlformats.org/officeDocument/2006/customXml" ds:itemID="{92E424EB-CB11-4039-9B0D-C5B3A0D99D4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4</Pages>
  <Words>836</Words>
  <Characters>5019</Characters>
  <Application>Microsoft Office Word</Application>
  <DocSecurity>0</DocSecurity>
  <Lines>41</Lines>
  <Paragraphs>11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5844</CharactersWithSpaces>
  <SharedDoc>false</SharedDoc>
  <HLinks>
    <vt:vector size="6" baseType="variant">
      <vt:variant>
        <vt:i4>4194386</vt:i4>
      </vt:variant>
      <vt:variant>
        <vt:i4>0</vt:i4>
      </vt:variant>
      <vt:variant>
        <vt:i4>0</vt:i4>
      </vt:variant>
      <vt:variant>
        <vt:i4>5</vt:i4>
      </vt:variant>
      <vt:variant>
        <vt:lpwstr>http://www.cryptool.de/index.php/en/download-topmenu-63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zekol</dc:creator>
  <cp:lastModifiedBy>Arek</cp:lastModifiedBy>
  <cp:revision>28</cp:revision>
  <cp:lastPrinted>2022-10-05T13:33:00Z</cp:lastPrinted>
  <dcterms:created xsi:type="dcterms:W3CDTF">2020-11-18T19:11:00Z</dcterms:created>
  <dcterms:modified xsi:type="dcterms:W3CDTF">2023-09-26T22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 1">
    <vt:lpwstr/>
  </property>
  <property fmtid="{D5CDD505-2E9C-101B-9397-08002B2CF9AE}" pid="3" name="Info 2">
    <vt:lpwstr/>
  </property>
  <property fmtid="{D5CDD505-2E9C-101B-9397-08002B2CF9AE}" pid="4" name="Info 3">
    <vt:lpwstr/>
  </property>
  <property fmtid="{D5CDD505-2E9C-101B-9397-08002B2CF9AE}" pid="5" name="Info 4">
    <vt:lpwstr/>
  </property>
  <property fmtid="{D5CDD505-2E9C-101B-9397-08002B2CF9AE}" pid="6" name="ContentTypeId">
    <vt:lpwstr>0x0101008FC65CEFBAD36F4C891127FDB7E43484</vt:lpwstr>
  </property>
</Properties>
</file>